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Default Extension="emf" ContentType="image/x-emf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xls" ContentType="application/vnd.ms-excel"/>
  <Override PartName="/ppt/notesSlides/notesSlide65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1"/>
  </p:notesMasterIdLst>
  <p:handoutMasterIdLst>
    <p:handoutMasterId r:id="rId92"/>
  </p:handoutMasterIdLst>
  <p:sldIdLst>
    <p:sldId id="415" r:id="rId2"/>
    <p:sldId id="325" r:id="rId3"/>
    <p:sldId id="402" r:id="rId4"/>
    <p:sldId id="379" r:id="rId5"/>
    <p:sldId id="425" r:id="rId6"/>
    <p:sldId id="426" r:id="rId7"/>
    <p:sldId id="427" r:id="rId8"/>
    <p:sldId id="381" r:id="rId9"/>
    <p:sldId id="382" r:id="rId10"/>
    <p:sldId id="383" r:id="rId11"/>
    <p:sldId id="291" r:id="rId12"/>
    <p:sldId id="327" r:id="rId13"/>
    <p:sldId id="428" r:id="rId14"/>
    <p:sldId id="429" r:id="rId15"/>
    <p:sldId id="430" r:id="rId16"/>
    <p:sldId id="431" r:id="rId17"/>
    <p:sldId id="432" r:id="rId18"/>
    <p:sldId id="433" r:id="rId19"/>
    <p:sldId id="360" r:id="rId20"/>
    <p:sldId id="434" r:id="rId21"/>
    <p:sldId id="263" r:id="rId22"/>
    <p:sldId id="264" r:id="rId23"/>
    <p:sldId id="331" r:id="rId24"/>
    <p:sldId id="435" r:id="rId25"/>
    <p:sldId id="266" r:id="rId26"/>
    <p:sldId id="330" r:id="rId27"/>
    <p:sldId id="436" r:id="rId28"/>
    <p:sldId id="437" r:id="rId29"/>
    <p:sldId id="438" r:id="rId30"/>
    <p:sldId id="439" r:id="rId31"/>
    <p:sldId id="440" r:id="rId32"/>
    <p:sldId id="374" r:id="rId33"/>
    <p:sldId id="375" r:id="rId34"/>
    <p:sldId id="376" r:id="rId35"/>
    <p:sldId id="378" r:id="rId36"/>
    <p:sldId id="399" r:id="rId37"/>
    <p:sldId id="281" r:id="rId38"/>
    <p:sldId id="283" r:id="rId39"/>
    <p:sldId id="285" r:id="rId40"/>
    <p:sldId id="404" r:id="rId41"/>
    <p:sldId id="296" r:id="rId42"/>
    <p:sldId id="297" r:id="rId43"/>
    <p:sldId id="389" r:id="rId44"/>
    <p:sldId id="298" r:id="rId45"/>
    <p:sldId id="405" r:id="rId46"/>
    <p:sldId id="406" r:id="rId47"/>
    <p:sldId id="390" r:id="rId48"/>
    <p:sldId id="391" r:id="rId49"/>
    <p:sldId id="302" r:id="rId50"/>
    <p:sldId id="441" r:id="rId51"/>
    <p:sldId id="303" r:id="rId52"/>
    <p:sldId id="304" r:id="rId53"/>
    <p:sldId id="305" r:id="rId54"/>
    <p:sldId id="407" r:id="rId55"/>
    <p:sldId id="363" r:id="rId56"/>
    <p:sldId id="442" r:id="rId57"/>
    <p:sldId id="365" r:id="rId58"/>
    <p:sldId id="366" r:id="rId59"/>
    <p:sldId id="367" r:id="rId60"/>
    <p:sldId id="384" r:id="rId61"/>
    <p:sldId id="385" r:id="rId62"/>
    <p:sldId id="386" r:id="rId63"/>
    <p:sldId id="368" r:id="rId64"/>
    <p:sldId id="416" r:id="rId65"/>
    <p:sldId id="418" r:id="rId66"/>
    <p:sldId id="419" r:id="rId67"/>
    <p:sldId id="417" r:id="rId68"/>
    <p:sldId id="420" r:id="rId69"/>
    <p:sldId id="421" r:id="rId70"/>
    <p:sldId id="422" r:id="rId71"/>
    <p:sldId id="423" r:id="rId72"/>
    <p:sldId id="424" r:id="rId73"/>
    <p:sldId id="447" r:id="rId74"/>
    <p:sldId id="443" r:id="rId75"/>
    <p:sldId id="444" r:id="rId76"/>
    <p:sldId id="445" r:id="rId77"/>
    <p:sldId id="446" r:id="rId78"/>
    <p:sldId id="409" r:id="rId79"/>
    <p:sldId id="306" r:id="rId80"/>
    <p:sldId id="307" r:id="rId81"/>
    <p:sldId id="308" r:id="rId82"/>
    <p:sldId id="310" r:id="rId83"/>
    <p:sldId id="309" r:id="rId84"/>
    <p:sldId id="410" r:id="rId85"/>
    <p:sldId id="315" r:id="rId86"/>
    <p:sldId id="316" r:id="rId87"/>
    <p:sldId id="317" r:id="rId88"/>
    <p:sldId id="321" r:id="rId89"/>
    <p:sldId id="322" r:id="rId90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20000"/>
      </a:spcBef>
      <a:spcAft>
        <a:spcPct val="0"/>
      </a:spcAft>
      <a:buClr>
        <a:schemeClr val="accent2"/>
      </a:buClr>
      <a:buSzPct val="85000"/>
      <a:buFont typeface="ZapfDingbats" pitchFamily="82" charset="2"/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Clr>
        <a:schemeClr val="accent2"/>
      </a:buClr>
      <a:buSzPct val="85000"/>
      <a:buFont typeface="ZapfDingbats" pitchFamily="82" charset="2"/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Clr>
        <a:schemeClr val="accent2"/>
      </a:buClr>
      <a:buSzPct val="85000"/>
      <a:buFont typeface="ZapfDingbats" pitchFamily="82" charset="2"/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Clr>
        <a:schemeClr val="accent2"/>
      </a:buClr>
      <a:buSzPct val="85000"/>
      <a:buFont typeface="ZapfDingbats" pitchFamily="82" charset="2"/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Clr>
        <a:schemeClr val="accent2"/>
      </a:buClr>
      <a:buSzPct val="85000"/>
      <a:buFont typeface="ZapfDingbats" pitchFamily="82" charset="2"/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FF99CC"/>
    <a:srgbClr val="CCFFFF"/>
    <a:srgbClr val="33CCCC"/>
    <a:srgbClr val="009900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9924" autoAdjust="0"/>
    <p:restoredTop sz="94660"/>
  </p:normalViewPr>
  <p:slideViewPr>
    <p:cSldViewPr snapToGrid="0">
      <p:cViewPr varScale="1">
        <p:scale>
          <a:sx n="50" d="100"/>
          <a:sy n="50" d="100"/>
        </p:scale>
        <p:origin x="-91" y="-8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942"/>
    </p:cViewPr>
  </p:sorterViewPr>
  <p:notesViewPr>
    <p:cSldViewPr snapToGrid="0">
      <p:cViewPr varScale="1">
        <p:scale>
          <a:sx n="85" d="100"/>
          <a:sy n="85" d="100"/>
        </p:scale>
        <p:origin x="-2200" y="-96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1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fld id="{F30BAD06-659F-4964-8118-97FAB95BF4D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fld id="{408D07EE-867D-4FC3-8DDB-98D3E587AC79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782439-DBB2-4BEA-B11F-AE182E1937F9}" type="slidenum">
              <a:rPr lang="en-US"/>
              <a:pPr/>
              <a:t>1</a:t>
            </a:fld>
            <a:endParaRPr lang="en-US"/>
          </a:p>
        </p:txBody>
      </p:sp>
      <p:sp>
        <p:nvSpPr>
          <p:cNvPr id="2560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C93F27-43BE-4F0B-805D-AB8114C333BC}" type="slidenum">
              <a:rPr lang="en-US"/>
              <a:pPr/>
              <a:t>10</a:t>
            </a:fld>
            <a:endParaRPr lang="en-US"/>
          </a:p>
        </p:txBody>
      </p:sp>
      <p:sp>
        <p:nvSpPr>
          <p:cNvPr id="2652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6B501C-AC2E-4A1D-85F2-E5E5421FB3FD}" type="slidenum">
              <a:rPr lang="en-US"/>
              <a:pPr/>
              <a:t>11</a:t>
            </a:fld>
            <a:endParaRPr lang="en-US"/>
          </a:p>
        </p:txBody>
      </p:sp>
      <p:sp>
        <p:nvSpPr>
          <p:cNvPr id="2662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324E11-3C13-40F0-973E-013AD0402337}" type="slidenum">
              <a:rPr lang="en-US"/>
              <a:pPr/>
              <a:t>12</a:t>
            </a:fld>
            <a:endParaRPr lang="en-US"/>
          </a:p>
        </p:txBody>
      </p:sp>
      <p:sp>
        <p:nvSpPr>
          <p:cNvPr id="2672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A2D76B-A2A8-4A07-97B4-ADCA3E553E55}" type="slidenum">
              <a:rPr lang="en-US"/>
              <a:pPr/>
              <a:t>13</a:t>
            </a:fld>
            <a:endParaRPr lang="en-US"/>
          </a:p>
        </p:txBody>
      </p:sp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66600E-2926-4542-897F-AA622DF5002D}" type="slidenum">
              <a:rPr lang="en-US"/>
              <a:pPr/>
              <a:t>14</a:t>
            </a:fld>
            <a:endParaRPr lang="en-US"/>
          </a:p>
        </p:txBody>
      </p:sp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68961C-0C25-494A-8133-144A76613D1F}" type="slidenum">
              <a:rPr lang="en-US"/>
              <a:pPr/>
              <a:t>15</a:t>
            </a:fld>
            <a:endParaRPr lang="en-US"/>
          </a:p>
        </p:txBody>
      </p:sp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C06864-AD9D-4D35-AA93-C61F676B707D}" type="slidenum">
              <a:rPr lang="en-US"/>
              <a:pPr/>
              <a:t>16</a:t>
            </a:fld>
            <a:endParaRPr lang="en-US"/>
          </a:p>
        </p:txBody>
      </p:sp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37BA06-401C-440D-93D0-800C8486C7F7}" type="slidenum">
              <a:rPr lang="en-US"/>
              <a:pPr/>
              <a:t>17</a:t>
            </a:fld>
            <a:endParaRPr lang="en-US"/>
          </a:p>
        </p:txBody>
      </p:sp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009D9B-6C16-4288-AEFA-F0695937B1DF}" type="slidenum">
              <a:rPr lang="en-US"/>
              <a:pPr/>
              <a:t>18</a:t>
            </a:fld>
            <a:endParaRPr lang="en-US"/>
          </a:p>
        </p:txBody>
      </p:sp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0B057F-6B1E-46A5-BF99-88F493C07E11}" type="slidenum">
              <a:rPr lang="en-US"/>
              <a:pPr/>
              <a:t>19</a:t>
            </a:fld>
            <a:endParaRPr lang="en-US"/>
          </a:p>
        </p:txBody>
      </p:sp>
      <p:sp>
        <p:nvSpPr>
          <p:cNvPr id="2754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E5B52F-FE17-48C8-81CA-2176F5546309}" type="slidenum">
              <a:rPr lang="en-US"/>
              <a:pPr/>
              <a:t>2</a:t>
            </a:fld>
            <a:endParaRPr lang="en-US"/>
          </a:p>
        </p:txBody>
      </p:sp>
      <p:sp>
        <p:nvSpPr>
          <p:cNvPr id="2570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0BF46-75CE-4E1B-A708-47266A35444C}" type="slidenum">
              <a:rPr lang="en-US"/>
              <a:pPr/>
              <a:t>20</a:t>
            </a:fld>
            <a:endParaRPr lang="en-US"/>
          </a:p>
        </p:txBody>
      </p:sp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C99132-8CCD-4897-ABA8-BFD80871B10B}" type="slidenum">
              <a:rPr lang="en-US"/>
              <a:pPr/>
              <a:t>21</a:t>
            </a:fld>
            <a:endParaRPr lang="en-US"/>
          </a:p>
        </p:txBody>
      </p:sp>
      <p:sp>
        <p:nvSpPr>
          <p:cNvPr id="2775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A3C181-7E6C-4148-BDF7-4DB557AD91D0}" type="slidenum">
              <a:rPr lang="en-US"/>
              <a:pPr/>
              <a:t>22</a:t>
            </a:fld>
            <a:endParaRPr lang="en-US"/>
          </a:p>
        </p:txBody>
      </p:sp>
      <p:sp>
        <p:nvSpPr>
          <p:cNvPr id="2785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14A482-E2B0-4D70-A18C-9574D5E6499C}" type="slidenum">
              <a:rPr lang="en-US"/>
              <a:pPr/>
              <a:t>23</a:t>
            </a:fld>
            <a:endParaRPr lang="en-US"/>
          </a:p>
        </p:txBody>
      </p:sp>
      <p:sp>
        <p:nvSpPr>
          <p:cNvPr id="2795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3AFCD5-BF11-4374-86F1-B315D321C12A}" type="slidenum">
              <a:rPr lang="en-US"/>
              <a:pPr/>
              <a:t>24</a:t>
            </a:fld>
            <a:endParaRPr lang="en-US"/>
          </a:p>
        </p:txBody>
      </p:sp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A400B7-FCC0-4ACB-9FF0-E7D17676B365}" type="slidenum">
              <a:rPr lang="en-US"/>
              <a:pPr/>
              <a:t>25</a:t>
            </a:fld>
            <a:endParaRPr lang="en-US"/>
          </a:p>
        </p:txBody>
      </p:sp>
      <p:sp>
        <p:nvSpPr>
          <p:cNvPr id="2816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C00909-F66C-40F8-8FB9-BCCEBC4AC156}" type="slidenum">
              <a:rPr lang="en-US"/>
              <a:pPr/>
              <a:t>26</a:t>
            </a:fld>
            <a:endParaRPr lang="en-US"/>
          </a:p>
        </p:txBody>
      </p:sp>
      <p:sp>
        <p:nvSpPr>
          <p:cNvPr id="2826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30849-A5D3-4B62-99FA-16EECC3B78AC}" type="slidenum">
              <a:rPr lang="en-US"/>
              <a:pPr/>
              <a:t>27</a:t>
            </a:fld>
            <a:endParaRPr lang="en-US"/>
          </a:p>
        </p:txBody>
      </p:sp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07312D-A2BD-4755-862C-7FC0B6D7A189}" type="slidenum">
              <a:rPr lang="en-US"/>
              <a:pPr/>
              <a:t>29</a:t>
            </a:fld>
            <a:endParaRPr lang="en-US"/>
          </a:p>
        </p:txBody>
      </p:sp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2783-FFED-4E85-8F20-B2D81893A229}" type="slidenum">
              <a:rPr lang="en-US"/>
              <a:pPr/>
              <a:t>30</a:t>
            </a:fld>
            <a:endParaRPr lang="en-US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71D65-0723-4A3B-9360-3CCCD261B7D7}" type="slidenum">
              <a:rPr lang="en-US"/>
              <a:pPr/>
              <a:t>3</a:t>
            </a:fld>
            <a:endParaRPr lang="en-US"/>
          </a:p>
        </p:txBody>
      </p:sp>
      <p:sp>
        <p:nvSpPr>
          <p:cNvPr id="2580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FC7A18-FD4F-4B84-92C4-CBE40921B3BF}" type="slidenum">
              <a:rPr lang="en-US"/>
              <a:pPr/>
              <a:t>31</a:t>
            </a:fld>
            <a:endParaRPr lang="en-US"/>
          </a:p>
        </p:txBody>
      </p:sp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BECC5E-62AE-4936-B6AD-BB812813BD39}" type="slidenum">
              <a:rPr lang="en-US"/>
              <a:pPr/>
              <a:t>32</a:t>
            </a:fld>
            <a:endParaRPr lang="en-US"/>
          </a:p>
        </p:txBody>
      </p:sp>
      <p:sp>
        <p:nvSpPr>
          <p:cNvPr id="2959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3F4FFF-22B4-44BA-BF25-1226E70C0C16}" type="slidenum">
              <a:rPr lang="en-US"/>
              <a:pPr/>
              <a:t>33</a:t>
            </a:fld>
            <a:endParaRPr lang="en-US"/>
          </a:p>
        </p:txBody>
      </p:sp>
      <p:sp>
        <p:nvSpPr>
          <p:cNvPr id="2969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CA949A-D987-45B6-BC5E-764B93791F79}" type="slidenum">
              <a:rPr lang="en-US"/>
              <a:pPr/>
              <a:t>34</a:t>
            </a:fld>
            <a:endParaRPr lang="en-US"/>
          </a:p>
        </p:txBody>
      </p:sp>
      <p:sp>
        <p:nvSpPr>
          <p:cNvPr id="2979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DDDF83-D15E-4BD0-8822-CFAD6A4C2B13}" type="slidenum">
              <a:rPr lang="en-US"/>
              <a:pPr/>
              <a:t>35</a:t>
            </a:fld>
            <a:endParaRPr lang="en-US"/>
          </a:p>
        </p:txBody>
      </p:sp>
      <p:sp>
        <p:nvSpPr>
          <p:cNvPr id="3000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5A59B5-0E3A-4EEC-9A2C-22B624519D15}" type="slidenum">
              <a:rPr lang="en-US"/>
              <a:pPr/>
              <a:t>36</a:t>
            </a:fld>
            <a:endParaRPr lang="en-US"/>
          </a:p>
        </p:txBody>
      </p:sp>
      <p:sp>
        <p:nvSpPr>
          <p:cNvPr id="3031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749132-F209-40F1-8984-49DAC5A07E36}" type="slidenum">
              <a:rPr lang="en-US"/>
              <a:pPr/>
              <a:t>37</a:t>
            </a:fld>
            <a:endParaRPr lang="en-US"/>
          </a:p>
        </p:txBody>
      </p:sp>
      <p:sp>
        <p:nvSpPr>
          <p:cNvPr id="3072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E31362-9C9E-40DD-9599-CB3DE8CE1E7C}" type="slidenum">
              <a:rPr lang="en-US"/>
              <a:pPr/>
              <a:t>38</a:t>
            </a:fld>
            <a:endParaRPr lang="en-US"/>
          </a:p>
        </p:txBody>
      </p:sp>
      <p:sp>
        <p:nvSpPr>
          <p:cNvPr id="3092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FB6BB7-617E-4CDE-8A6B-6E7AABE309BF}" type="slidenum">
              <a:rPr lang="en-US"/>
              <a:pPr/>
              <a:t>39</a:t>
            </a:fld>
            <a:endParaRPr lang="en-US"/>
          </a:p>
        </p:txBody>
      </p:sp>
      <p:sp>
        <p:nvSpPr>
          <p:cNvPr id="3133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E5776A-5E8E-4695-B335-7333D881FCB0}" type="slidenum">
              <a:rPr lang="en-US"/>
              <a:pPr/>
              <a:t>40</a:t>
            </a:fld>
            <a:endParaRPr lang="en-US"/>
          </a:p>
        </p:txBody>
      </p:sp>
      <p:sp>
        <p:nvSpPr>
          <p:cNvPr id="3194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BD04DF-1223-4BD3-A69A-B7D5C9C7514B}" type="slidenum">
              <a:rPr lang="en-US"/>
              <a:pPr/>
              <a:t>4</a:t>
            </a:fld>
            <a:endParaRPr lang="en-US"/>
          </a:p>
        </p:txBody>
      </p:sp>
      <p:sp>
        <p:nvSpPr>
          <p:cNvPr id="2590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C8D93-1749-4AD4-89D4-CE6123B4CDFD}" type="slidenum">
              <a:rPr lang="en-US"/>
              <a:pPr/>
              <a:t>41</a:t>
            </a:fld>
            <a:endParaRPr lang="en-US"/>
          </a:p>
        </p:txBody>
      </p:sp>
      <p:sp>
        <p:nvSpPr>
          <p:cNvPr id="3205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4968F2-3D42-4DFB-B174-EFF161A9F138}" type="slidenum">
              <a:rPr lang="en-US"/>
              <a:pPr/>
              <a:t>42</a:t>
            </a:fld>
            <a:endParaRPr lang="en-US"/>
          </a:p>
        </p:txBody>
      </p:sp>
      <p:sp>
        <p:nvSpPr>
          <p:cNvPr id="321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0FE648-DEDB-45C7-8EE1-E57C2AD9E09D}" type="slidenum">
              <a:rPr lang="en-US"/>
              <a:pPr/>
              <a:t>43</a:t>
            </a:fld>
            <a:endParaRPr lang="en-US"/>
          </a:p>
        </p:txBody>
      </p:sp>
      <p:sp>
        <p:nvSpPr>
          <p:cNvPr id="322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7E887B-442B-45FC-950B-0BBDC6B4B105}" type="slidenum">
              <a:rPr lang="en-US"/>
              <a:pPr/>
              <a:t>44</a:t>
            </a:fld>
            <a:endParaRPr lang="en-US"/>
          </a:p>
        </p:txBody>
      </p:sp>
      <p:sp>
        <p:nvSpPr>
          <p:cNvPr id="3235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80A04A-E98D-40F2-B292-7A6142DF6E17}" type="slidenum">
              <a:rPr lang="en-US"/>
              <a:pPr/>
              <a:t>45</a:t>
            </a:fld>
            <a:endParaRPr lang="en-US"/>
          </a:p>
        </p:txBody>
      </p:sp>
      <p:sp>
        <p:nvSpPr>
          <p:cNvPr id="324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CA9297-D928-4C20-AE6A-E751ECDCEE1B}" type="slidenum">
              <a:rPr lang="en-US"/>
              <a:pPr/>
              <a:t>46</a:t>
            </a:fld>
            <a:endParaRPr lang="en-US"/>
          </a:p>
        </p:txBody>
      </p:sp>
      <p:sp>
        <p:nvSpPr>
          <p:cNvPr id="3256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156C26-F413-45D1-9CDE-C37AFA90B500}" type="slidenum">
              <a:rPr lang="en-US"/>
              <a:pPr/>
              <a:t>47</a:t>
            </a:fld>
            <a:endParaRPr lang="en-US"/>
          </a:p>
        </p:txBody>
      </p:sp>
      <p:sp>
        <p:nvSpPr>
          <p:cNvPr id="3266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CF31E66-CAB6-4AA4-A6F2-3402356C7553}" type="slidenum">
              <a:rPr lang="en-US"/>
              <a:pPr/>
              <a:t>48</a:t>
            </a:fld>
            <a:endParaRPr lang="en-US"/>
          </a:p>
        </p:txBody>
      </p:sp>
      <p:sp>
        <p:nvSpPr>
          <p:cNvPr id="3276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9A4FB9-5800-4D32-AC0B-65949C0804AD}" type="slidenum">
              <a:rPr lang="en-US"/>
              <a:pPr/>
              <a:t>49</a:t>
            </a:fld>
            <a:endParaRPr lang="en-US"/>
          </a:p>
        </p:txBody>
      </p:sp>
      <p:sp>
        <p:nvSpPr>
          <p:cNvPr id="3287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544343-B80E-4628-B95A-CC317ACF5937}" type="slidenum">
              <a:rPr lang="en-US"/>
              <a:pPr/>
              <a:t>51</a:t>
            </a:fld>
            <a:endParaRPr lang="en-US"/>
          </a:p>
        </p:txBody>
      </p:sp>
      <p:sp>
        <p:nvSpPr>
          <p:cNvPr id="3297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03F4AE-5245-42F0-A16A-21112922455B}" type="slidenum">
              <a:rPr lang="en-US"/>
              <a:pPr/>
              <a:t>5</a:t>
            </a:fld>
            <a:endParaRPr lang="en-US"/>
          </a:p>
        </p:txBody>
      </p:sp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45A67D-F4F6-4062-BD7F-7DE704540EA0}" type="slidenum">
              <a:rPr lang="en-US"/>
              <a:pPr/>
              <a:t>52</a:t>
            </a:fld>
            <a:endParaRPr lang="en-US"/>
          </a:p>
        </p:txBody>
      </p:sp>
      <p:sp>
        <p:nvSpPr>
          <p:cNvPr id="330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FE2B58-451D-48CB-A39A-87C33A9D6AC5}" type="slidenum">
              <a:rPr lang="en-US"/>
              <a:pPr/>
              <a:t>53</a:t>
            </a:fld>
            <a:endParaRPr lang="en-US"/>
          </a:p>
        </p:txBody>
      </p:sp>
      <p:sp>
        <p:nvSpPr>
          <p:cNvPr id="3317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09D002-208D-4F02-BFEA-DED8C26F60A0}" type="slidenum">
              <a:rPr lang="en-US"/>
              <a:pPr/>
              <a:t>54</a:t>
            </a:fld>
            <a:endParaRPr lang="en-US"/>
          </a:p>
        </p:txBody>
      </p:sp>
      <p:sp>
        <p:nvSpPr>
          <p:cNvPr id="332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8CD4AE-D31B-4BC4-9344-DEE839459C0A}" type="slidenum">
              <a:rPr lang="en-US"/>
              <a:pPr/>
              <a:t>55</a:t>
            </a:fld>
            <a:endParaRPr lang="en-US"/>
          </a:p>
        </p:txBody>
      </p:sp>
      <p:sp>
        <p:nvSpPr>
          <p:cNvPr id="3338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16E330-1346-43CF-8195-3A883757F0ED}" type="slidenum">
              <a:rPr lang="en-US"/>
              <a:pPr/>
              <a:t>57</a:t>
            </a:fld>
            <a:endParaRPr lang="en-US"/>
          </a:p>
        </p:txBody>
      </p:sp>
      <p:sp>
        <p:nvSpPr>
          <p:cNvPr id="3348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B052D4-C600-4311-A93B-7C7C4FF2A7E4}" type="slidenum">
              <a:rPr lang="en-US"/>
              <a:pPr/>
              <a:t>58</a:t>
            </a:fld>
            <a:endParaRPr lang="en-US"/>
          </a:p>
        </p:txBody>
      </p:sp>
      <p:sp>
        <p:nvSpPr>
          <p:cNvPr id="3358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359CD4-2FD5-4CA3-9DAB-FAEFAEFD4425}" type="slidenum">
              <a:rPr lang="en-US"/>
              <a:pPr/>
              <a:t>59</a:t>
            </a:fld>
            <a:endParaRPr lang="en-US"/>
          </a:p>
        </p:txBody>
      </p:sp>
      <p:sp>
        <p:nvSpPr>
          <p:cNvPr id="3368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388564-07C1-466F-96E9-4B5A770DEECE}" type="slidenum">
              <a:rPr lang="en-US"/>
              <a:pPr/>
              <a:t>60</a:t>
            </a:fld>
            <a:endParaRPr lang="en-US"/>
          </a:p>
        </p:txBody>
      </p:sp>
      <p:sp>
        <p:nvSpPr>
          <p:cNvPr id="3379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5F9C41-4591-4612-9AE0-F5C15533D835}" type="slidenum">
              <a:rPr lang="en-US"/>
              <a:pPr/>
              <a:t>61</a:t>
            </a:fld>
            <a:endParaRPr lang="en-US"/>
          </a:p>
        </p:txBody>
      </p:sp>
      <p:sp>
        <p:nvSpPr>
          <p:cNvPr id="3389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DDDCE2-B5B7-4F39-B733-44BDD80087CA}" type="slidenum">
              <a:rPr lang="en-US"/>
              <a:pPr/>
              <a:t>62</a:t>
            </a:fld>
            <a:endParaRPr lang="en-US"/>
          </a:p>
        </p:txBody>
      </p:sp>
      <p:sp>
        <p:nvSpPr>
          <p:cNvPr id="3399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B1014C-2C90-4DC5-9F97-DF85C93DC27E}" type="slidenum">
              <a:rPr lang="en-US"/>
              <a:pPr/>
              <a:t>6</a:t>
            </a:fld>
            <a:endParaRPr lang="en-US"/>
          </a:p>
        </p:txBody>
      </p:sp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BF038C-354C-4965-94D0-E85A5B773B55}" type="slidenum">
              <a:rPr lang="en-US"/>
              <a:pPr/>
              <a:t>63</a:t>
            </a:fld>
            <a:endParaRPr lang="en-US"/>
          </a:p>
        </p:txBody>
      </p:sp>
      <p:sp>
        <p:nvSpPr>
          <p:cNvPr id="340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DB1248-BBA4-4A3C-9F3F-C284C2FE00E2}" type="slidenum">
              <a:rPr lang="en-US"/>
              <a:pPr/>
              <a:t>64</a:t>
            </a:fld>
            <a:endParaRPr lang="en-US"/>
          </a:p>
        </p:txBody>
      </p:sp>
      <p:sp>
        <p:nvSpPr>
          <p:cNvPr id="3420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D45FF4-2916-41AC-AF82-DCD63302A608}" type="slidenum">
              <a:rPr lang="en-US"/>
              <a:pPr/>
              <a:t>65</a:t>
            </a:fld>
            <a:endParaRPr lang="en-US"/>
          </a:p>
        </p:txBody>
      </p:sp>
      <p:sp>
        <p:nvSpPr>
          <p:cNvPr id="3430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47F4F7-A12D-414A-BCAD-5960E9EC5586}" type="slidenum">
              <a:rPr lang="en-US"/>
              <a:pPr/>
              <a:t>66</a:t>
            </a:fld>
            <a:endParaRPr lang="en-US"/>
          </a:p>
        </p:txBody>
      </p:sp>
      <p:sp>
        <p:nvSpPr>
          <p:cNvPr id="3440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1C0E48-8A3D-4AB4-BA8E-07D95FC9D2A6}" type="slidenum">
              <a:rPr lang="en-US"/>
              <a:pPr/>
              <a:t>67</a:t>
            </a:fld>
            <a:endParaRPr lang="en-US"/>
          </a:p>
        </p:txBody>
      </p:sp>
      <p:sp>
        <p:nvSpPr>
          <p:cNvPr id="345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444B0C-448A-495F-9EDD-2B9C3EB6C553}" type="slidenum">
              <a:rPr lang="en-US"/>
              <a:pPr/>
              <a:t>68</a:t>
            </a:fld>
            <a:endParaRPr lang="en-US"/>
          </a:p>
        </p:txBody>
      </p:sp>
      <p:sp>
        <p:nvSpPr>
          <p:cNvPr id="346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9A0534-D6A3-47BF-823D-22FE8C9061B4}" type="slidenum">
              <a:rPr lang="en-US"/>
              <a:pPr/>
              <a:t>69</a:t>
            </a:fld>
            <a:endParaRPr lang="en-US"/>
          </a:p>
        </p:txBody>
      </p:sp>
      <p:sp>
        <p:nvSpPr>
          <p:cNvPr id="347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5413DC-BD4C-4D02-9D12-3AA40786B987}" type="slidenum">
              <a:rPr lang="en-US"/>
              <a:pPr/>
              <a:t>70</a:t>
            </a:fld>
            <a:endParaRPr lang="en-US"/>
          </a:p>
        </p:txBody>
      </p:sp>
      <p:sp>
        <p:nvSpPr>
          <p:cNvPr id="3481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ABD6E4-A31D-4E09-9EBB-B18E296CEE08}" type="slidenum">
              <a:rPr lang="en-US"/>
              <a:pPr/>
              <a:t>71</a:t>
            </a:fld>
            <a:endParaRPr lang="en-US"/>
          </a:p>
        </p:txBody>
      </p:sp>
      <p:sp>
        <p:nvSpPr>
          <p:cNvPr id="3491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05EAD-098E-4CFE-AE32-37D42FBCC0F4}" type="slidenum">
              <a:rPr lang="en-US"/>
              <a:pPr/>
              <a:t>72</a:t>
            </a:fld>
            <a:endParaRPr lang="en-US"/>
          </a:p>
        </p:txBody>
      </p:sp>
      <p:sp>
        <p:nvSpPr>
          <p:cNvPr id="3502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E1546F-4A0D-403E-AD28-4C3502E44065}" type="slidenum">
              <a:rPr lang="en-US"/>
              <a:pPr/>
              <a:t>7</a:t>
            </a:fld>
            <a:endParaRPr lang="en-US"/>
          </a:p>
        </p:txBody>
      </p:sp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F85AED-19FD-4472-806B-2F4AB47695C9}" type="slidenum">
              <a:rPr lang="en-US"/>
              <a:pPr/>
              <a:t>78</a:t>
            </a:fld>
            <a:endParaRPr lang="en-US"/>
          </a:p>
        </p:txBody>
      </p:sp>
      <p:sp>
        <p:nvSpPr>
          <p:cNvPr id="3512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6D9086-CDB7-47F8-ABE1-F0CCE64DDF5C}" type="slidenum">
              <a:rPr lang="en-US"/>
              <a:pPr/>
              <a:t>79</a:t>
            </a:fld>
            <a:endParaRPr lang="en-US"/>
          </a:p>
        </p:txBody>
      </p:sp>
      <p:sp>
        <p:nvSpPr>
          <p:cNvPr id="3522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E79B5D-A5BA-4677-AABD-FBCFB1C97757}" type="slidenum">
              <a:rPr lang="en-US"/>
              <a:pPr/>
              <a:t>80</a:t>
            </a:fld>
            <a:endParaRPr lang="en-US"/>
          </a:p>
        </p:txBody>
      </p:sp>
      <p:sp>
        <p:nvSpPr>
          <p:cNvPr id="3532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484541-B150-42C8-89EF-92EF2469F02E}" type="slidenum">
              <a:rPr lang="en-US"/>
              <a:pPr/>
              <a:t>81</a:t>
            </a:fld>
            <a:endParaRPr lang="en-US"/>
          </a:p>
        </p:txBody>
      </p:sp>
      <p:sp>
        <p:nvSpPr>
          <p:cNvPr id="3543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86A3C2-7607-4BE4-9F38-341FDDFA8BCB}" type="slidenum">
              <a:rPr lang="en-US"/>
              <a:pPr/>
              <a:t>82</a:t>
            </a:fld>
            <a:endParaRPr lang="en-US"/>
          </a:p>
        </p:txBody>
      </p:sp>
      <p:sp>
        <p:nvSpPr>
          <p:cNvPr id="3553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F1DC5A-6381-458B-B367-EF86CE4BE038}" type="slidenum">
              <a:rPr lang="en-US"/>
              <a:pPr/>
              <a:t>83</a:t>
            </a:fld>
            <a:endParaRPr lang="en-US"/>
          </a:p>
        </p:txBody>
      </p:sp>
      <p:sp>
        <p:nvSpPr>
          <p:cNvPr id="3563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FF03DF-A629-4A5B-B7B6-0D25B2CFB87B}" type="slidenum">
              <a:rPr lang="en-US"/>
              <a:pPr/>
              <a:t>84</a:t>
            </a:fld>
            <a:endParaRPr lang="en-US"/>
          </a:p>
        </p:txBody>
      </p:sp>
      <p:sp>
        <p:nvSpPr>
          <p:cNvPr id="3624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34307E-93BA-44A2-B803-C861C3223FAB}" type="slidenum">
              <a:rPr lang="en-US"/>
              <a:pPr/>
              <a:t>85</a:t>
            </a:fld>
            <a:endParaRPr lang="en-US"/>
          </a:p>
        </p:txBody>
      </p:sp>
      <p:sp>
        <p:nvSpPr>
          <p:cNvPr id="3635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D5B6A4-1357-47ED-B32E-20EC5BAC81FB}" type="slidenum">
              <a:rPr lang="en-US"/>
              <a:pPr/>
              <a:t>86</a:t>
            </a:fld>
            <a:endParaRPr lang="en-US"/>
          </a:p>
        </p:txBody>
      </p:sp>
      <p:sp>
        <p:nvSpPr>
          <p:cNvPr id="3645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A50978C-A514-4F79-B9FC-B300099791BE}" type="slidenum">
              <a:rPr lang="en-US"/>
              <a:pPr/>
              <a:t>87</a:t>
            </a:fld>
            <a:endParaRPr lang="en-US"/>
          </a:p>
        </p:txBody>
      </p:sp>
      <p:sp>
        <p:nvSpPr>
          <p:cNvPr id="3655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98DC54-E5ED-4F02-AD93-2736B0BBA14E}" type="slidenum">
              <a:rPr lang="en-US"/>
              <a:pPr/>
              <a:t>8</a:t>
            </a:fld>
            <a:endParaRPr lang="en-US"/>
          </a:p>
        </p:txBody>
      </p:sp>
      <p:sp>
        <p:nvSpPr>
          <p:cNvPr id="2631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F2D707-EE69-4A4E-8BEB-9B83D6091318}" type="slidenum">
              <a:rPr lang="en-US"/>
              <a:pPr/>
              <a:t>88</a:t>
            </a:fld>
            <a:endParaRPr lang="en-US"/>
          </a:p>
        </p:txBody>
      </p:sp>
      <p:sp>
        <p:nvSpPr>
          <p:cNvPr id="3665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181E0D-DE0F-4F51-955F-8892AE6E5734}" type="slidenum">
              <a:rPr lang="en-US"/>
              <a:pPr/>
              <a:t>89</a:t>
            </a:fld>
            <a:endParaRPr lang="en-US"/>
          </a:p>
        </p:txBody>
      </p:sp>
      <p:sp>
        <p:nvSpPr>
          <p:cNvPr id="3676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9574B7-6893-4646-B333-8F03AF56DB47}" type="slidenum">
              <a:rPr lang="en-US"/>
              <a:pPr/>
              <a:t>9</a:t>
            </a:fld>
            <a:endParaRPr lang="en-US"/>
          </a:p>
        </p:txBody>
      </p:sp>
      <p:sp>
        <p:nvSpPr>
          <p:cNvPr id="2641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197DEF-C58F-4BD3-B10F-AB1FFCCA14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7B78A4E-6267-48B8-9085-F6DBEFB259C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12AECA-8B28-4DD5-9A69-B4D5EFD8CD4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102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00800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fld id="{AA5FB921-3AE2-45D5-8E5D-D7B12A289CA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102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00800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fld id="{E3AEBCC6-5C4E-42C7-8FD3-18DDFF23DFB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102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00800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fld id="{EEC88493-9958-4A52-B73B-30FAD30F492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400" y="40005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102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00800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fld id="{13BA72E7-529B-498A-96E5-0536A8F5422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6007EA-D11A-4EE4-893C-7D41D102CC7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42CAAF-561C-4FF7-A838-F93F75DE495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17468B-6F89-48FC-9B9E-18ABF9783D7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93D048B-55AE-44E9-A5CF-C6162E62925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CF5270-A8D6-4ED9-8065-7F69F78C861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0B8661-67CF-46AF-B72F-D5BEE9A451B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444325-647B-4966-BF63-990452DAC8A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33E94C8-720C-464B-BC4E-B6FF7BDFBB5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itchFamily="18" charset="0"/>
              </a:defRPr>
            </a:lvl1pPr>
          </a:lstStyle>
          <a:p>
            <a:fld id="{97E65FCF-B88E-44E1-8958-761D93B67F4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v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1.bin"/><Relationship Id="rId4" Type="http://schemas.openxmlformats.org/officeDocument/2006/relationships/oleObject" Target="../embeddings/oleObject40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43.bin"/><Relationship Id="rId4" Type="http://schemas.openxmlformats.org/officeDocument/2006/relationships/oleObject" Target="../embeddings/oleObject4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44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9.bin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53.bin"/><Relationship Id="rId5" Type="http://schemas.openxmlformats.org/officeDocument/2006/relationships/oleObject" Target="../embeddings/oleObject52.bin"/><Relationship Id="rId4" Type="http://schemas.openxmlformats.org/officeDocument/2006/relationships/oleObject" Target="../embeddings/oleObject51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png"/><Relationship Id="rId5" Type="http://schemas.openxmlformats.org/officeDocument/2006/relationships/oleObject" Target="../embeddings/oleObject56.bin"/><Relationship Id="rId4" Type="http://schemas.openxmlformats.org/officeDocument/2006/relationships/oleObject" Target="../embeddings/oleObject55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notesSlide" Target="../notesSlides/notesSlide36.xml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60.bin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Relationship Id="rId9" Type="http://schemas.openxmlformats.org/officeDocument/2006/relationships/oleObject" Target="../embeddings/oleObject63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notesSlide" Target="../notesSlides/notesSlide37.xml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oleObject" Target="../embeddings/oleObject64.bin"/><Relationship Id="rId9" Type="http://schemas.openxmlformats.org/officeDocument/2006/relationships/oleObject" Target="../embeddings/oleObject67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69.bin"/><Relationship Id="rId4" Type="http://schemas.openxmlformats.org/officeDocument/2006/relationships/oleObject" Target="../embeddings/oleObject68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71.bin"/><Relationship Id="rId4" Type="http://schemas.openxmlformats.org/officeDocument/2006/relationships/oleObject" Target="../embeddings/oleObject70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8.bin"/><Relationship Id="rId18" Type="http://schemas.openxmlformats.org/officeDocument/2006/relationships/oleObject" Target="../embeddings/oleObject13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7.bin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8.png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9.png"/><Relationship Id="rId4" Type="http://schemas.openxmlformats.org/officeDocument/2006/relationships/image" Target="../media/image7.wmf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9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13" Type="http://schemas.openxmlformats.org/officeDocument/2006/relationships/oleObject" Target="../embeddings/oleObject80.bin"/><Relationship Id="rId18" Type="http://schemas.openxmlformats.org/officeDocument/2006/relationships/image" Target="../media/image9.png"/><Relationship Id="rId3" Type="http://schemas.openxmlformats.org/officeDocument/2006/relationships/image" Target="../media/image7.wmf"/><Relationship Id="rId7" Type="http://schemas.openxmlformats.org/officeDocument/2006/relationships/oleObject" Target="../embeddings/oleObject74.bin"/><Relationship Id="rId12" Type="http://schemas.openxmlformats.org/officeDocument/2006/relationships/oleObject" Target="../embeddings/oleObject79.bin"/><Relationship Id="rId17" Type="http://schemas.openxmlformats.org/officeDocument/2006/relationships/oleObject" Target="../embeddings/oleObject84.bin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83.bin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73.bin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2.bin"/><Relationship Id="rId15" Type="http://schemas.openxmlformats.org/officeDocument/2006/relationships/oleObject" Target="../embeddings/oleObject82.bin"/><Relationship Id="rId10" Type="http://schemas.openxmlformats.org/officeDocument/2006/relationships/oleObject" Target="../embeddings/oleObject77.bin"/><Relationship Id="rId4" Type="http://schemas.openxmlformats.org/officeDocument/2006/relationships/image" Target="../media/image8.png"/><Relationship Id="rId9" Type="http://schemas.openxmlformats.org/officeDocument/2006/relationships/oleObject" Target="../embeddings/oleObject76.bin"/><Relationship Id="rId14" Type="http://schemas.openxmlformats.org/officeDocument/2006/relationships/oleObject" Target="../embeddings/oleObject81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55.xml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87.bin"/><Relationship Id="rId5" Type="http://schemas.openxmlformats.org/officeDocument/2006/relationships/oleObject" Target="../embeddings/oleObject86.bin"/><Relationship Id="rId4" Type="http://schemas.openxmlformats.org/officeDocument/2006/relationships/oleObject" Target="../embeddings/oleObject85.bin"/><Relationship Id="rId9" Type="http://schemas.openxmlformats.org/officeDocument/2006/relationships/image" Target="../media/image14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3.bin"/><Relationship Id="rId3" Type="http://schemas.openxmlformats.org/officeDocument/2006/relationships/notesSlide" Target="../notesSlides/notesSlide58.xml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91.bin"/><Relationship Id="rId5" Type="http://schemas.openxmlformats.org/officeDocument/2006/relationships/oleObject" Target="../embeddings/oleObject90.bin"/><Relationship Id="rId4" Type="http://schemas.openxmlformats.org/officeDocument/2006/relationships/oleObject" Target="../embeddings/oleObject89.bin"/><Relationship Id="rId9" Type="http://schemas.openxmlformats.org/officeDocument/2006/relationships/oleObject" Target="../embeddings/oleObject94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95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98.bin"/><Relationship Id="rId5" Type="http://schemas.openxmlformats.org/officeDocument/2006/relationships/oleObject" Target="../embeddings/oleObject97.bin"/><Relationship Id="rId4" Type="http://schemas.openxmlformats.org/officeDocument/2006/relationships/oleObject" Target="../embeddings/oleObject96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01.bin"/><Relationship Id="rId5" Type="http://schemas.openxmlformats.org/officeDocument/2006/relationships/oleObject" Target="../embeddings/oleObject100.bin"/><Relationship Id="rId4" Type="http://schemas.openxmlformats.org/officeDocument/2006/relationships/oleObject" Target="../embeddings/oleObject99.bin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104.bin"/><Relationship Id="rId5" Type="http://schemas.openxmlformats.org/officeDocument/2006/relationships/oleObject" Target="../embeddings/oleObject103.bin"/><Relationship Id="rId4" Type="http://schemas.openxmlformats.org/officeDocument/2006/relationships/oleObject" Target="../embeddings/oleObject102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Microsoft_Office_Excel_Chart1.xls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9.bin"/><Relationship Id="rId13" Type="http://schemas.openxmlformats.org/officeDocument/2006/relationships/image" Target="../media/image14.png"/><Relationship Id="rId3" Type="http://schemas.openxmlformats.org/officeDocument/2006/relationships/notesSlide" Target="../notesSlides/notesSlide65.xml"/><Relationship Id="rId7" Type="http://schemas.openxmlformats.org/officeDocument/2006/relationships/oleObject" Target="../embeddings/oleObject108.bin"/><Relationship Id="rId12" Type="http://schemas.openxmlformats.org/officeDocument/2006/relationships/oleObject" Target="../embeddings/oleObject1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07.bin"/><Relationship Id="rId11" Type="http://schemas.openxmlformats.org/officeDocument/2006/relationships/oleObject" Target="../embeddings/oleObject112.bin"/><Relationship Id="rId5" Type="http://schemas.openxmlformats.org/officeDocument/2006/relationships/oleObject" Target="../embeddings/oleObject106.bin"/><Relationship Id="rId10" Type="http://schemas.openxmlformats.org/officeDocument/2006/relationships/oleObject" Target="../embeddings/oleObject111.bin"/><Relationship Id="rId4" Type="http://schemas.openxmlformats.org/officeDocument/2006/relationships/oleObject" Target="../embeddings/oleObject105.bin"/><Relationship Id="rId9" Type="http://schemas.openxmlformats.org/officeDocument/2006/relationships/oleObject" Target="../embeddings/oleObject110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8.bin"/><Relationship Id="rId13" Type="http://schemas.openxmlformats.org/officeDocument/2006/relationships/image" Target="../media/image14.png"/><Relationship Id="rId3" Type="http://schemas.openxmlformats.org/officeDocument/2006/relationships/notesSlide" Target="../notesSlides/notesSlide66.xml"/><Relationship Id="rId7" Type="http://schemas.openxmlformats.org/officeDocument/2006/relationships/oleObject" Target="../embeddings/oleObject117.bin"/><Relationship Id="rId12" Type="http://schemas.openxmlformats.org/officeDocument/2006/relationships/oleObject" Target="../embeddings/oleObject12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16.bin"/><Relationship Id="rId11" Type="http://schemas.openxmlformats.org/officeDocument/2006/relationships/oleObject" Target="../embeddings/oleObject121.bin"/><Relationship Id="rId5" Type="http://schemas.openxmlformats.org/officeDocument/2006/relationships/oleObject" Target="../embeddings/oleObject115.bin"/><Relationship Id="rId10" Type="http://schemas.openxmlformats.org/officeDocument/2006/relationships/oleObject" Target="../embeddings/oleObject120.bin"/><Relationship Id="rId4" Type="http://schemas.openxmlformats.org/officeDocument/2006/relationships/oleObject" Target="../embeddings/oleObject114.bin"/><Relationship Id="rId9" Type="http://schemas.openxmlformats.org/officeDocument/2006/relationships/oleObject" Target="../embeddings/oleObject119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6.bin"/><Relationship Id="rId13" Type="http://schemas.openxmlformats.org/officeDocument/2006/relationships/oleObject" Target="../embeddings/oleObject131.bin"/><Relationship Id="rId18" Type="http://schemas.openxmlformats.org/officeDocument/2006/relationships/oleObject" Target="../embeddings/oleObject136.bin"/><Relationship Id="rId3" Type="http://schemas.openxmlformats.org/officeDocument/2006/relationships/notesSlide" Target="../notesSlides/notesSlide68.xml"/><Relationship Id="rId21" Type="http://schemas.openxmlformats.org/officeDocument/2006/relationships/oleObject" Target="../embeddings/oleObject139.bin"/><Relationship Id="rId7" Type="http://schemas.openxmlformats.org/officeDocument/2006/relationships/oleObject" Target="../embeddings/oleObject125.bin"/><Relationship Id="rId12" Type="http://schemas.openxmlformats.org/officeDocument/2006/relationships/oleObject" Target="../embeddings/oleObject130.bin"/><Relationship Id="rId17" Type="http://schemas.openxmlformats.org/officeDocument/2006/relationships/oleObject" Target="../embeddings/oleObject13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4.bin"/><Relationship Id="rId20" Type="http://schemas.openxmlformats.org/officeDocument/2006/relationships/oleObject" Target="../embeddings/oleObject138.bin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24.bin"/><Relationship Id="rId11" Type="http://schemas.openxmlformats.org/officeDocument/2006/relationships/oleObject" Target="../embeddings/oleObject129.bin"/><Relationship Id="rId5" Type="http://schemas.openxmlformats.org/officeDocument/2006/relationships/oleObject" Target="../embeddings/oleObject123.bin"/><Relationship Id="rId15" Type="http://schemas.openxmlformats.org/officeDocument/2006/relationships/oleObject" Target="../embeddings/oleObject133.bin"/><Relationship Id="rId10" Type="http://schemas.openxmlformats.org/officeDocument/2006/relationships/oleObject" Target="../embeddings/oleObject128.bin"/><Relationship Id="rId19" Type="http://schemas.openxmlformats.org/officeDocument/2006/relationships/oleObject" Target="../embeddings/oleObject137.bin"/><Relationship Id="rId4" Type="http://schemas.openxmlformats.org/officeDocument/2006/relationships/image" Target="../media/image20.png"/><Relationship Id="rId9" Type="http://schemas.openxmlformats.org/officeDocument/2006/relationships/oleObject" Target="../embeddings/oleObject127.bin"/><Relationship Id="rId14" Type="http://schemas.openxmlformats.org/officeDocument/2006/relationships/oleObject" Target="../embeddings/oleObject132.bin"/><Relationship Id="rId22" Type="http://schemas.openxmlformats.org/officeDocument/2006/relationships/oleObject" Target="../embeddings/oleObject140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4.bin"/><Relationship Id="rId13" Type="http://schemas.openxmlformats.org/officeDocument/2006/relationships/oleObject" Target="../embeddings/oleObject149.bin"/><Relationship Id="rId18" Type="http://schemas.openxmlformats.org/officeDocument/2006/relationships/oleObject" Target="../embeddings/oleObject154.bin"/><Relationship Id="rId3" Type="http://schemas.openxmlformats.org/officeDocument/2006/relationships/notesSlide" Target="../notesSlides/notesSlide69.xml"/><Relationship Id="rId21" Type="http://schemas.openxmlformats.org/officeDocument/2006/relationships/oleObject" Target="../embeddings/oleObject157.bin"/><Relationship Id="rId7" Type="http://schemas.openxmlformats.org/officeDocument/2006/relationships/oleObject" Target="../embeddings/oleObject143.bin"/><Relationship Id="rId12" Type="http://schemas.openxmlformats.org/officeDocument/2006/relationships/oleObject" Target="../embeddings/oleObject148.bin"/><Relationship Id="rId17" Type="http://schemas.openxmlformats.org/officeDocument/2006/relationships/oleObject" Target="../embeddings/oleObject15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2.bin"/><Relationship Id="rId20" Type="http://schemas.openxmlformats.org/officeDocument/2006/relationships/oleObject" Target="../embeddings/oleObject156.bin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42.bin"/><Relationship Id="rId11" Type="http://schemas.openxmlformats.org/officeDocument/2006/relationships/oleObject" Target="../embeddings/oleObject147.bin"/><Relationship Id="rId5" Type="http://schemas.openxmlformats.org/officeDocument/2006/relationships/oleObject" Target="../embeddings/oleObject141.bin"/><Relationship Id="rId15" Type="http://schemas.openxmlformats.org/officeDocument/2006/relationships/oleObject" Target="../embeddings/oleObject151.bin"/><Relationship Id="rId10" Type="http://schemas.openxmlformats.org/officeDocument/2006/relationships/oleObject" Target="../embeddings/oleObject146.bin"/><Relationship Id="rId19" Type="http://schemas.openxmlformats.org/officeDocument/2006/relationships/oleObject" Target="../embeddings/oleObject155.bin"/><Relationship Id="rId4" Type="http://schemas.openxmlformats.org/officeDocument/2006/relationships/image" Target="../media/image20.png"/><Relationship Id="rId9" Type="http://schemas.openxmlformats.org/officeDocument/2006/relationships/oleObject" Target="../embeddings/oleObject145.bin"/><Relationship Id="rId14" Type="http://schemas.openxmlformats.org/officeDocument/2006/relationships/oleObject" Target="../embeddings/oleObject150.bin"/><Relationship Id="rId22" Type="http://schemas.openxmlformats.org/officeDocument/2006/relationships/oleObject" Target="../embeddings/oleObject158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3.bin"/><Relationship Id="rId13" Type="http://schemas.openxmlformats.org/officeDocument/2006/relationships/oleObject" Target="../embeddings/oleObject168.bin"/><Relationship Id="rId18" Type="http://schemas.openxmlformats.org/officeDocument/2006/relationships/oleObject" Target="../embeddings/oleObject173.bin"/><Relationship Id="rId3" Type="http://schemas.openxmlformats.org/officeDocument/2006/relationships/image" Target="../media/image20.png"/><Relationship Id="rId7" Type="http://schemas.openxmlformats.org/officeDocument/2006/relationships/oleObject" Target="../embeddings/oleObject162.bin"/><Relationship Id="rId12" Type="http://schemas.openxmlformats.org/officeDocument/2006/relationships/oleObject" Target="../embeddings/oleObject167.bin"/><Relationship Id="rId17" Type="http://schemas.openxmlformats.org/officeDocument/2006/relationships/oleObject" Target="../embeddings/oleObject172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71.bin"/><Relationship Id="rId20" Type="http://schemas.openxmlformats.org/officeDocument/2006/relationships/oleObject" Target="../embeddings/oleObject175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61.bin"/><Relationship Id="rId11" Type="http://schemas.openxmlformats.org/officeDocument/2006/relationships/oleObject" Target="../embeddings/oleObject166.bin"/><Relationship Id="rId5" Type="http://schemas.openxmlformats.org/officeDocument/2006/relationships/oleObject" Target="../embeddings/oleObject160.bin"/><Relationship Id="rId15" Type="http://schemas.openxmlformats.org/officeDocument/2006/relationships/oleObject" Target="../embeddings/oleObject170.bin"/><Relationship Id="rId10" Type="http://schemas.openxmlformats.org/officeDocument/2006/relationships/oleObject" Target="../embeddings/oleObject165.bin"/><Relationship Id="rId19" Type="http://schemas.openxmlformats.org/officeDocument/2006/relationships/oleObject" Target="../embeddings/oleObject174.bin"/><Relationship Id="rId4" Type="http://schemas.openxmlformats.org/officeDocument/2006/relationships/oleObject" Target="../embeddings/oleObject159.bin"/><Relationship Id="rId9" Type="http://schemas.openxmlformats.org/officeDocument/2006/relationships/oleObject" Target="../embeddings/oleObject164.bin"/><Relationship Id="rId14" Type="http://schemas.openxmlformats.org/officeDocument/2006/relationships/oleObject" Target="../embeddings/oleObject169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oleObject" Target="../embeddings/oleObject21.bin"/><Relationship Id="rId18" Type="http://schemas.openxmlformats.org/officeDocument/2006/relationships/oleObject" Target="../embeddings/oleObject26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20.bin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24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image" Target="../media/image8.png"/><Relationship Id="rId15" Type="http://schemas.openxmlformats.org/officeDocument/2006/relationships/oleObject" Target="../embeddings/oleObject23.bin"/><Relationship Id="rId10" Type="http://schemas.openxmlformats.org/officeDocument/2006/relationships/oleObject" Target="../embeddings/oleObject18.bin"/><Relationship Id="rId19" Type="http://schemas.openxmlformats.org/officeDocument/2006/relationships/image" Target="../media/image9.png"/><Relationship Id="rId4" Type="http://schemas.openxmlformats.org/officeDocument/2006/relationships/image" Target="../media/image7.wmf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2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oleObject" Target="../embeddings/oleObject177.bin"/><Relationship Id="rId4" Type="http://schemas.openxmlformats.org/officeDocument/2006/relationships/oleObject" Target="../embeddings/oleObject176.bin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Relationship Id="rId4" Type="http://schemas.openxmlformats.org/officeDocument/2006/relationships/oleObject" Target="../embeddings/oleObject178.bin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oleObject179.bin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oleObject" Target="../embeddings/oleObject34.bin"/><Relationship Id="rId18" Type="http://schemas.openxmlformats.org/officeDocument/2006/relationships/oleObject" Target="../embeddings/oleObject39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28.bin"/><Relationship Id="rId12" Type="http://schemas.openxmlformats.org/officeDocument/2006/relationships/oleObject" Target="../embeddings/oleObject33.bin"/><Relationship Id="rId17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37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7.bin"/><Relationship Id="rId11" Type="http://schemas.openxmlformats.org/officeDocument/2006/relationships/oleObject" Target="../embeddings/oleObject32.bin"/><Relationship Id="rId5" Type="http://schemas.openxmlformats.org/officeDocument/2006/relationships/image" Target="../media/image8.png"/><Relationship Id="rId15" Type="http://schemas.openxmlformats.org/officeDocument/2006/relationships/oleObject" Target="../embeddings/oleObject36.bin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9.png"/><Relationship Id="rId4" Type="http://schemas.openxmlformats.org/officeDocument/2006/relationships/image" Target="../media/image7.wmf"/><Relationship Id="rId9" Type="http://schemas.openxmlformats.org/officeDocument/2006/relationships/oleObject" Target="../embeddings/oleObject30.bin"/><Relationship Id="rId14" Type="http://schemas.openxmlformats.org/officeDocument/2006/relationships/oleObject" Target="../embeddings/oleObject3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3FA531-7CE3-477A-B232-378056002BC7}" type="slidenum">
              <a:rPr lang="en-US"/>
              <a:pPr/>
              <a:t>1</a:t>
            </a:fld>
            <a:endParaRPr lang="en-US"/>
          </a:p>
        </p:txBody>
      </p:sp>
      <p:sp>
        <p:nvSpPr>
          <p:cNvPr id="241666" name="Rectangle 2"/>
          <p:cNvSpPr>
            <a:spLocks noChangeArrowheads="1"/>
          </p:cNvSpPr>
          <p:nvPr/>
        </p:nvSpPr>
        <p:spPr bwMode="auto">
          <a:xfrm>
            <a:off x="354879" y="285895"/>
            <a:ext cx="3607521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4000" dirty="0">
                <a:solidFill>
                  <a:schemeClr val="accent2"/>
                </a:solidFill>
              </a:rPr>
              <a:t>Chapter 2</a:t>
            </a:r>
            <a:br>
              <a:rPr lang="en-US" sz="4000" dirty="0">
                <a:solidFill>
                  <a:schemeClr val="accent2"/>
                </a:solidFill>
              </a:rPr>
            </a:br>
            <a:r>
              <a:rPr lang="en-US" sz="4000" dirty="0">
                <a:solidFill>
                  <a:schemeClr val="accent2"/>
                </a:solidFill>
              </a:rPr>
              <a:t>Application Layer</a:t>
            </a:r>
          </a:p>
        </p:txBody>
      </p:sp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27750" y="561975"/>
            <a:ext cx="2597150" cy="3214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6043370" y="3579140"/>
            <a:ext cx="2730500" cy="286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1800" i="1" dirty="0">
                <a:solidFill>
                  <a:schemeClr val="accent2"/>
                </a:solidFill>
                <a:latin typeface="Comic Sans MS" pitchFamily="66" charset="0"/>
              </a:rPr>
              <a:t>Computer Networking: A Top Down Approach ,</a:t>
            </a: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/>
            </a:r>
            <a:b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4</a:t>
            </a:r>
            <a:r>
              <a:rPr lang="en-US" sz="1800" baseline="30000" dirty="0">
                <a:solidFill>
                  <a:schemeClr val="accent2"/>
                </a:solidFill>
                <a:latin typeface="Comic Sans MS" pitchFamily="66" charset="0"/>
              </a:rPr>
              <a:t>th</a:t>
            </a: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 edition. </a:t>
            </a:r>
            <a:b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Jim Kurose, Keith Ross</a:t>
            </a:r>
            <a:b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</a:b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>Addison-Wesley, July 2007. </a:t>
            </a:r>
            <a:r>
              <a:rPr lang="en-US" sz="1800" dirty="0" smtClean="0">
                <a:solidFill>
                  <a:schemeClr val="accent2"/>
                </a:solidFill>
                <a:latin typeface="Comic Sans MS" pitchFamily="66" charset="0"/>
              </a:rPr>
              <a:t> (Updated Apr 09, Sept 10). (Updated Aug 2012).</a:t>
            </a:r>
            <a: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  <a:t/>
            </a:r>
            <a:br>
              <a:rPr lang="en-US" sz="1800" dirty="0">
                <a:solidFill>
                  <a:schemeClr val="accent2"/>
                </a:solidFill>
                <a:latin typeface="Comic Sans MS" pitchFamily="66" charset="0"/>
              </a:rPr>
            </a:br>
            <a:endParaRPr lang="en-US" sz="1800" dirty="0">
              <a:solidFill>
                <a:schemeClr val="accent2"/>
              </a:solidFill>
              <a:latin typeface="Comic Sans MS" pitchFamily="66" charset="0"/>
            </a:endParaRPr>
          </a:p>
        </p:txBody>
      </p:sp>
      <p:pic>
        <p:nvPicPr>
          <p:cNvPr id="13" name="Picture 10" descr="0136079679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85124" y="440872"/>
            <a:ext cx="2689180" cy="3319236"/>
          </a:xfrm>
          <a:prstGeom prst="rect">
            <a:avLst/>
          </a:prstGeom>
          <a:noFill/>
        </p:spPr>
      </p:pic>
      <p:pic>
        <p:nvPicPr>
          <p:cNvPr id="14" name="Picture 13" descr="kurose-6th-edition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091752" y="2309248"/>
            <a:ext cx="2883206" cy="346626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BEE05F-B276-460E-A125-8ABE1137697B}" type="slidenum">
              <a:rPr lang="en-US"/>
              <a:pPr/>
              <a:t>10</a:t>
            </a:fld>
            <a:endParaRPr lang="en-US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ybrid of client-server and P2P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0" y="1366838"/>
            <a:ext cx="8475663" cy="5008562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Skype</a:t>
            </a:r>
          </a:p>
          <a:p>
            <a:pPr lvl="1"/>
            <a:r>
              <a:rPr lang="en-US" dirty="0"/>
              <a:t>voice-over-IP </a:t>
            </a:r>
            <a:r>
              <a:rPr lang="en-US" dirty="0" err="1"/>
              <a:t>P2P</a:t>
            </a:r>
            <a:r>
              <a:rPr lang="en-US" dirty="0"/>
              <a:t> application</a:t>
            </a:r>
          </a:p>
          <a:p>
            <a:pPr lvl="1"/>
            <a:r>
              <a:rPr lang="en-US" dirty="0"/>
              <a:t>centralized server: finding address of remote party </a:t>
            </a:r>
          </a:p>
          <a:p>
            <a:pPr lvl="1"/>
            <a:r>
              <a:rPr lang="en-US" dirty="0"/>
              <a:t>client-client connection: direct (not through server) </a:t>
            </a:r>
          </a:p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Instant messaging</a:t>
            </a:r>
          </a:p>
          <a:p>
            <a:pPr lvl="1"/>
            <a:r>
              <a:rPr lang="en-US" dirty="0"/>
              <a:t>chatting between two users is </a:t>
            </a:r>
            <a:r>
              <a:rPr lang="en-US" dirty="0" err="1"/>
              <a:t>P2P</a:t>
            </a:r>
            <a:endParaRPr lang="en-US" dirty="0"/>
          </a:p>
          <a:p>
            <a:pPr lvl="1"/>
            <a:r>
              <a:rPr lang="en-US" dirty="0"/>
              <a:t>centralized service: client </a:t>
            </a:r>
            <a:r>
              <a:rPr lang="en-US" dirty="0" smtClean="0"/>
              <a:t>presence detection </a:t>
            </a:r>
            <a:r>
              <a:rPr lang="en-US" dirty="0"/>
              <a:t>&amp; location</a:t>
            </a:r>
          </a:p>
          <a:p>
            <a:pPr lvl="2"/>
            <a:r>
              <a:rPr lang="en-US" sz="2400" dirty="0"/>
              <a:t>user registers IP address with central </a:t>
            </a:r>
            <a:r>
              <a:rPr lang="en-US" sz="2400" dirty="0" smtClean="0"/>
              <a:t>server when it comes online</a:t>
            </a:r>
            <a:endParaRPr lang="en-US" sz="2400" dirty="0"/>
          </a:p>
          <a:p>
            <a:pPr lvl="2"/>
            <a:r>
              <a:rPr lang="en-US" sz="2400" dirty="0"/>
              <a:t>u</a:t>
            </a:r>
            <a:r>
              <a:rPr lang="en-US" sz="2400" dirty="0" smtClean="0"/>
              <a:t>ser contacts </a:t>
            </a:r>
            <a:r>
              <a:rPr lang="en-US" sz="2400" dirty="0"/>
              <a:t>central server to find </a:t>
            </a:r>
            <a:r>
              <a:rPr lang="en-US" sz="2400" dirty="0" smtClean="0"/>
              <a:t>IP addresses </a:t>
            </a:r>
            <a:r>
              <a:rPr lang="en-US" sz="2400" dirty="0"/>
              <a:t>of buddies</a:t>
            </a:r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B85F4F-4014-481C-905B-4F2AA5DF8F08}" type="slidenum">
              <a:rPr lang="en-US"/>
              <a:pPr/>
              <a:t>11</a:t>
            </a:fld>
            <a:endParaRPr lang="en-US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cesses communicat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4488" y="1335088"/>
            <a:ext cx="8048625" cy="2071687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Process:</a:t>
            </a:r>
            <a:r>
              <a:rPr lang="en-US" sz="2400" dirty="0"/>
              <a:t> program running within a host.</a:t>
            </a:r>
            <a:endParaRPr lang="en-US" sz="2000" dirty="0"/>
          </a:p>
          <a:p>
            <a:r>
              <a:rPr lang="en-US" sz="2400" dirty="0"/>
              <a:t>within same host, two processes communicate using  </a:t>
            </a:r>
            <a:r>
              <a:rPr lang="en-US" sz="2400" dirty="0">
                <a:solidFill>
                  <a:srgbClr val="FF0000"/>
                </a:solidFill>
              </a:rPr>
              <a:t>inter-process communication</a:t>
            </a:r>
            <a:r>
              <a:rPr lang="en-US" sz="2400" dirty="0"/>
              <a:t> (defined by </a:t>
            </a:r>
            <a:r>
              <a:rPr lang="en-US" sz="2400" dirty="0" smtClean="0"/>
              <a:t>the operating system; OS</a:t>
            </a:r>
            <a:r>
              <a:rPr lang="en-US" sz="2400" dirty="0"/>
              <a:t>).</a:t>
            </a:r>
          </a:p>
          <a:p>
            <a:r>
              <a:rPr lang="en-US" sz="2400" dirty="0"/>
              <a:t>processes in different hosts communicate by exchanging </a:t>
            </a:r>
            <a:r>
              <a:rPr lang="en-US" sz="2400" dirty="0">
                <a:solidFill>
                  <a:srgbClr val="FF0000"/>
                </a:solidFill>
              </a:rPr>
              <a:t>messages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19088" y="3783013"/>
            <a:ext cx="8326437" cy="1008062"/>
          </a:xfrm>
          <a:noFill/>
          <a:ln w="2540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Client process:</a:t>
            </a:r>
            <a:r>
              <a:rPr lang="en-US" sz="2400" dirty="0"/>
              <a:t> process that initiates communication</a:t>
            </a:r>
          </a:p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Server process:</a:t>
            </a:r>
            <a:r>
              <a:rPr lang="en-US" sz="2400" dirty="0"/>
              <a:t> process that waits to be contacted</a:t>
            </a:r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pPr>
              <a:buFont typeface="ZapfDingbats" pitchFamily="82" charset="2"/>
              <a:buNone/>
            </a:pPr>
            <a:endParaRPr lang="en-US" dirty="0"/>
          </a:p>
          <a:p>
            <a:pPr>
              <a:buFont typeface="ZapfDingbats" pitchFamily="82" charset="2"/>
              <a:buNone/>
            </a:pPr>
            <a:endParaRPr lang="en-US" dirty="0"/>
          </a:p>
        </p:txBody>
      </p:sp>
      <p:sp>
        <p:nvSpPr>
          <p:cNvPr id="69639" name="Rectangle 7"/>
          <p:cNvSpPr>
            <a:spLocks noChangeArrowheads="1"/>
          </p:cNvSpPr>
          <p:nvPr/>
        </p:nvSpPr>
        <p:spPr bwMode="auto">
          <a:xfrm>
            <a:off x="711200" y="5019675"/>
            <a:ext cx="7724775" cy="84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 dirty="0"/>
              <a:t>Note: applications with </a:t>
            </a:r>
            <a:r>
              <a:rPr lang="en-US" dirty="0" err="1"/>
              <a:t>P2P</a:t>
            </a:r>
            <a:r>
              <a:rPr lang="en-US" dirty="0"/>
              <a:t> architectures have client processes &amp; server </a:t>
            </a:r>
            <a:r>
              <a:rPr lang="en-US" dirty="0" smtClean="0"/>
              <a:t>processes in the same host/end-syste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5F2E93-5DFA-4A80-8222-67FED2CFBC95}" type="slidenum">
              <a:rPr lang="en-US"/>
              <a:pPr/>
              <a:t>12</a:t>
            </a:fld>
            <a:endParaRPr lang="en-US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1143000"/>
          </a:xfrm>
        </p:spPr>
        <p:txBody>
          <a:bodyPr/>
          <a:lstStyle/>
          <a:p>
            <a:r>
              <a:rPr lang="en-US" sz="3600"/>
              <a:t>Socket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7013" y="1563688"/>
            <a:ext cx="4202112" cy="3929062"/>
          </a:xfrm>
        </p:spPr>
        <p:txBody>
          <a:bodyPr/>
          <a:lstStyle/>
          <a:p>
            <a:r>
              <a:rPr lang="en-US" sz="2400"/>
              <a:t>process sends/receives messages to/from its </a:t>
            </a:r>
            <a:r>
              <a:rPr lang="en-US" sz="2400">
                <a:solidFill>
                  <a:srgbClr val="FF0000"/>
                </a:solidFill>
              </a:rPr>
              <a:t>socket</a:t>
            </a:r>
          </a:p>
        </p:txBody>
      </p:sp>
      <p:sp>
        <p:nvSpPr>
          <p:cNvPr id="110599" name="Freeform 7"/>
          <p:cNvSpPr>
            <a:spLocks/>
          </p:cNvSpPr>
          <p:nvPr/>
        </p:nvSpPr>
        <p:spPr bwMode="auto">
          <a:xfrm>
            <a:off x="5930900" y="3522663"/>
            <a:ext cx="1808163" cy="1031875"/>
          </a:xfrm>
          <a:custGeom>
            <a:avLst/>
            <a:gdLst/>
            <a:ahLst/>
            <a:cxnLst>
              <a:cxn ang="0">
                <a:pos x="27" y="652"/>
              </a:cxn>
              <a:cxn ang="0">
                <a:pos x="105" y="76"/>
              </a:cxn>
              <a:cxn ang="0">
                <a:pos x="657" y="196"/>
              </a:cxn>
              <a:cxn ang="0">
                <a:pos x="1209" y="100"/>
              </a:cxn>
              <a:cxn ang="0">
                <a:pos x="2001" y="406"/>
              </a:cxn>
              <a:cxn ang="0">
                <a:pos x="2013" y="1144"/>
              </a:cxn>
              <a:cxn ang="0">
                <a:pos x="1581" y="1600"/>
              </a:cxn>
              <a:cxn ang="0">
                <a:pos x="813" y="1516"/>
              </a:cxn>
              <a:cxn ang="0">
                <a:pos x="501" y="1270"/>
              </a:cxn>
              <a:cxn ang="0">
                <a:pos x="183" y="1066"/>
              </a:cxn>
              <a:cxn ang="0">
                <a:pos x="27" y="652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0629" name="Group 37"/>
          <p:cNvGrpSpPr>
            <a:grpSpLocks/>
          </p:cNvGrpSpPr>
          <p:nvPr/>
        </p:nvGrpSpPr>
        <p:grpSpPr bwMode="auto">
          <a:xfrm>
            <a:off x="4692650" y="1492250"/>
            <a:ext cx="1062038" cy="3606800"/>
            <a:chOff x="2933" y="616"/>
            <a:chExt cx="669" cy="2272"/>
          </a:xfrm>
        </p:grpSpPr>
        <p:sp>
          <p:nvSpPr>
            <p:cNvPr id="110606" name="Text Box 14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graphicFrame>
          <p:nvGraphicFramePr>
            <p:cNvPr id="110597" name="Object 5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p:oleObj spid="_x0000_s110597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110602" name="Group 10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110600" name="Oval 8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601" name="Text Box 9"/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process</a:t>
                </a:r>
              </a:p>
            </p:txBody>
          </p:sp>
        </p:grpSp>
        <p:grpSp>
          <p:nvGrpSpPr>
            <p:cNvPr id="110609" name="Group 17"/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110607" name="Rectangle 1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608" name="Text Box 1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variables</a:t>
                </a:r>
              </a:p>
            </p:txBody>
          </p:sp>
        </p:grpSp>
        <p:sp>
          <p:nvSpPr>
            <p:cNvPr id="110610" name="Rectangle 18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ocket</a:t>
              </a:r>
            </a:p>
          </p:txBody>
        </p:sp>
        <p:sp>
          <p:nvSpPr>
            <p:cNvPr id="110625" name="Line 33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27" name="Line 35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28" name="Text Box 36"/>
            <p:cNvSpPr txBox="1">
              <a:spLocks noChangeArrowheads="1"/>
            </p:cNvSpPr>
            <p:nvPr/>
          </p:nvSpPr>
          <p:spPr bwMode="auto">
            <a:xfrm>
              <a:off x="3028" y="616"/>
              <a:ext cx="46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erver</a:t>
              </a:r>
            </a:p>
          </p:txBody>
        </p:sp>
      </p:grpSp>
      <p:grpSp>
        <p:nvGrpSpPr>
          <p:cNvPr id="110630" name="Group 38"/>
          <p:cNvGrpSpPr>
            <a:grpSpLocks/>
          </p:cNvGrpSpPr>
          <p:nvPr/>
        </p:nvGrpSpPr>
        <p:grpSpPr bwMode="auto">
          <a:xfrm>
            <a:off x="7850188" y="1471613"/>
            <a:ext cx="1062037" cy="3606800"/>
            <a:chOff x="2933" y="616"/>
            <a:chExt cx="669" cy="2272"/>
          </a:xfrm>
        </p:grpSpPr>
        <p:sp>
          <p:nvSpPr>
            <p:cNvPr id="110631" name="Text Box 39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graphicFrame>
          <p:nvGraphicFramePr>
            <p:cNvPr id="110632" name="Object 40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p:oleObj spid="_x0000_s110632" name="Clip" r:id="rId5" imgW="1305000" imgH="1085760" progId="MS_ClipArt_Gallery.2">
                <p:embed/>
              </p:oleObj>
            </a:graphicData>
          </a:graphic>
        </p:graphicFrame>
        <p:grpSp>
          <p:nvGrpSpPr>
            <p:cNvPr id="110633" name="Group 41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110634" name="Oval 42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635" name="Text Box 43"/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process</a:t>
                </a:r>
              </a:p>
            </p:txBody>
          </p:sp>
        </p:grpSp>
        <p:grpSp>
          <p:nvGrpSpPr>
            <p:cNvPr id="110636" name="Group 44"/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110637" name="Rectangle 4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638" name="Text Box 4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variables</a:t>
                </a:r>
              </a:p>
            </p:txBody>
          </p:sp>
        </p:grpSp>
        <p:sp>
          <p:nvSpPr>
            <p:cNvPr id="110639" name="Rectangle 47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ocket</a:t>
              </a:r>
            </a:p>
          </p:txBody>
        </p:sp>
        <p:sp>
          <p:nvSpPr>
            <p:cNvPr id="110640" name="Line 48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41" name="Line 49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42" name="Text Box 50"/>
            <p:cNvSpPr txBox="1">
              <a:spLocks noChangeArrowheads="1"/>
            </p:cNvSpPr>
            <p:nvPr/>
          </p:nvSpPr>
          <p:spPr bwMode="auto">
            <a:xfrm>
              <a:off x="3028" y="616"/>
              <a:ext cx="46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erver</a:t>
              </a:r>
            </a:p>
          </p:txBody>
        </p:sp>
      </p:grpSp>
      <p:sp>
        <p:nvSpPr>
          <p:cNvPr id="110643" name="Text Box 51"/>
          <p:cNvSpPr txBox="1">
            <a:spLocks noChangeArrowheads="1"/>
          </p:cNvSpPr>
          <p:nvPr/>
        </p:nvSpPr>
        <p:spPr bwMode="auto">
          <a:xfrm>
            <a:off x="6397625" y="3654425"/>
            <a:ext cx="815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Times New Roman" pitchFamily="18" charset="0"/>
              </a:rPr>
              <a:t>Internet</a:t>
            </a:r>
          </a:p>
        </p:txBody>
      </p:sp>
      <p:sp>
        <p:nvSpPr>
          <p:cNvPr id="110644" name="Line 52"/>
          <p:cNvSpPr>
            <a:spLocks noChangeShapeType="1"/>
          </p:cNvSpPr>
          <p:nvPr/>
        </p:nvSpPr>
        <p:spPr bwMode="auto">
          <a:xfrm>
            <a:off x="5689600" y="4065588"/>
            <a:ext cx="2211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645" name="Text Box 53"/>
          <p:cNvSpPr txBox="1">
            <a:spLocks noChangeArrowheads="1"/>
          </p:cNvSpPr>
          <p:nvPr/>
        </p:nvSpPr>
        <p:spPr bwMode="auto">
          <a:xfrm>
            <a:off x="5519738" y="4667250"/>
            <a:ext cx="1008062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  <a:latin typeface="Times New Roman" pitchFamily="18" charset="0"/>
              </a:rPr>
              <a:t>controll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  <a:latin typeface="Times New Roman" pitchFamily="18" charset="0"/>
              </a:rPr>
              <a:t>by OS</a:t>
            </a:r>
            <a:endParaRPr lang="en-US" sz="1600">
              <a:latin typeface="Times New Roman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110647" name="Line 55"/>
          <p:cNvSpPr>
            <a:spLocks noChangeShapeType="1"/>
          </p:cNvSpPr>
          <p:nvPr/>
        </p:nvSpPr>
        <p:spPr bwMode="auto">
          <a:xfrm flipH="1" flipV="1">
            <a:off x="5470525" y="4445000"/>
            <a:ext cx="244475" cy="317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648" name="Text Box 56"/>
          <p:cNvSpPr txBox="1">
            <a:spLocks noChangeArrowheads="1"/>
          </p:cNvSpPr>
          <p:nvPr/>
        </p:nvSpPr>
        <p:spPr bwMode="auto">
          <a:xfrm>
            <a:off x="5907088" y="2306638"/>
            <a:ext cx="13287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  <a:latin typeface="Times New Roman" pitchFamily="18" charset="0"/>
              </a:rPr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  <a:latin typeface="Times New Roman" pitchFamily="18" charset="0"/>
              </a:rPr>
              <a:t>app develop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10650" name="Line 58"/>
          <p:cNvSpPr>
            <a:spLocks noChangeShapeType="1"/>
          </p:cNvSpPr>
          <p:nvPr/>
        </p:nvSpPr>
        <p:spPr bwMode="auto">
          <a:xfrm flipH="1">
            <a:off x="5678488" y="2589213"/>
            <a:ext cx="219075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651" name="Rectangle 59"/>
          <p:cNvSpPr>
            <a:spLocks noChangeArrowheads="1"/>
          </p:cNvSpPr>
          <p:nvPr/>
        </p:nvSpPr>
        <p:spPr bwMode="auto">
          <a:xfrm>
            <a:off x="320675" y="5354638"/>
            <a:ext cx="8304213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API: (1) choice of transport protocol; (2) ability to fix a few parameters </a:t>
            </a:r>
            <a:r>
              <a:rPr lang="en-US">
                <a:solidFill>
                  <a:schemeClr val="accent2"/>
                </a:solidFill>
              </a:rPr>
              <a:t>(more on  this later)</a:t>
            </a:r>
            <a:endParaRPr lang="en-US"/>
          </a:p>
          <a:p>
            <a:pPr marL="342900" indent="-342900"/>
            <a:r>
              <a:rPr lang="en-US"/>
              <a:t>  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04BA4A-F482-4667-B483-5C42D0346A29}" type="slidenum">
              <a:rPr lang="en-US"/>
              <a:pPr/>
              <a:t>13</a:t>
            </a:fld>
            <a:endParaRPr lang="en-US"/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Addressing processes</a:t>
            </a:r>
            <a:endParaRPr lang="en-US"/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61988" y="1233488"/>
            <a:ext cx="3921125" cy="4648200"/>
          </a:xfrm>
        </p:spPr>
        <p:txBody>
          <a:bodyPr/>
          <a:lstStyle/>
          <a:p>
            <a:r>
              <a:rPr lang="en-US" sz="2400"/>
              <a:t>to receive messages, process  must have </a:t>
            </a:r>
            <a:r>
              <a:rPr lang="en-US" sz="2400" i="1">
                <a:solidFill>
                  <a:srgbClr val="FF0000"/>
                </a:solidFill>
              </a:rPr>
              <a:t>identifier</a:t>
            </a:r>
          </a:p>
          <a:p>
            <a:r>
              <a:rPr lang="en-US" sz="2400"/>
              <a:t>host device has unique 32-bit IP address</a:t>
            </a:r>
          </a:p>
          <a:p>
            <a:r>
              <a:rPr lang="en-US" sz="2400" i="1" u="sng">
                <a:solidFill>
                  <a:srgbClr val="FF0000"/>
                </a:solidFill>
              </a:rPr>
              <a:t>Q:</a:t>
            </a:r>
            <a:r>
              <a:rPr lang="en-US" sz="2400"/>
              <a:t> does  IP address of host on which process runs suffice for identifying the process?</a:t>
            </a:r>
          </a:p>
          <a:p>
            <a:pPr lvl="1"/>
            <a:r>
              <a:rPr lang="en-US" i="1" u="sng">
                <a:solidFill>
                  <a:srgbClr val="FF0000"/>
                </a:solidFill>
              </a:rPr>
              <a:t>A:</a:t>
            </a:r>
            <a:r>
              <a:rPr lang="en-US"/>
              <a:t> No, </a:t>
            </a:r>
            <a:r>
              <a:rPr lang="en-US" i="1"/>
              <a:t>many</a:t>
            </a:r>
            <a:r>
              <a:rPr lang="en-US"/>
              <a:t> processes can be running on same host</a:t>
            </a:r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719638" y="1246188"/>
            <a:ext cx="4125912" cy="5218112"/>
          </a:xfrm>
          <a:noFill/>
          <a:ln/>
        </p:spPr>
        <p:txBody>
          <a:bodyPr/>
          <a:lstStyle/>
          <a:p>
            <a:r>
              <a:rPr lang="en-US" sz="2400" i="1">
                <a:solidFill>
                  <a:srgbClr val="FF0000"/>
                </a:solidFill>
              </a:rPr>
              <a:t>identifier</a:t>
            </a:r>
            <a:r>
              <a:rPr lang="en-US" sz="2400">
                <a:solidFill>
                  <a:srgbClr val="FF0000"/>
                </a:solidFill>
              </a:rPr>
              <a:t> </a:t>
            </a:r>
            <a:r>
              <a:rPr lang="en-US" sz="2400"/>
              <a:t>includes both </a:t>
            </a:r>
            <a:r>
              <a:rPr lang="en-US" sz="2400">
                <a:solidFill>
                  <a:srgbClr val="FF0000"/>
                </a:solidFill>
              </a:rPr>
              <a:t>IP address</a:t>
            </a:r>
            <a:r>
              <a:rPr lang="en-US" sz="2400"/>
              <a:t> and </a:t>
            </a:r>
            <a:r>
              <a:rPr lang="en-US" sz="2400">
                <a:solidFill>
                  <a:srgbClr val="FF0000"/>
                </a:solidFill>
              </a:rPr>
              <a:t>port numbers</a:t>
            </a:r>
            <a:r>
              <a:rPr lang="en-US" sz="2400"/>
              <a:t> associated with process on host.</a:t>
            </a:r>
          </a:p>
          <a:p>
            <a:r>
              <a:rPr lang="en-US" sz="2400"/>
              <a:t>Example port numbers:</a:t>
            </a:r>
          </a:p>
          <a:p>
            <a:pPr lvl="1"/>
            <a:r>
              <a:rPr lang="en-US" sz="2000"/>
              <a:t>HTTP server: 80</a:t>
            </a:r>
          </a:p>
          <a:p>
            <a:pPr lvl="1"/>
            <a:r>
              <a:rPr lang="en-US" sz="2000"/>
              <a:t>Mail server: 25</a:t>
            </a:r>
          </a:p>
          <a:p>
            <a:r>
              <a:rPr lang="en-US" sz="2400"/>
              <a:t>to send HTTP message to gaia.cs.umass.edu web server: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IP address:</a:t>
            </a:r>
            <a:r>
              <a:rPr lang="en-US" sz="2000">
                <a:solidFill>
                  <a:schemeClr val="accent2"/>
                </a:solidFill>
              </a:rPr>
              <a:t> </a:t>
            </a:r>
            <a:r>
              <a:rPr lang="en-US" sz="2000"/>
              <a:t>128.119.245.12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Port number:</a:t>
            </a:r>
            <a:r>
              <a:rPr lang="en-US" sz="2000">
                <a:solidFill>
                  <a:schemeClr val="accent2"/>
                </a:solidFill>
              </a:rPr>
              <a:t> </a:t>
            </a:r>
            <a:r>
              <a:rPr lang="en-US" sz="2000"/>
              <a:t>80</a:t>
            </a:r>
          </a:p>
          <a:p>
            <a:r>
              <a:rPr lang="en-US" sz="2400"/>
              <a:t>more shortly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F9C8D2-6D05-4185-8445-4B5790538562}" type="slidenum">
              <a:rPr lang="en-US"/>
              <a:pPr/>
              <a:t>14</a:t>
            </a:fld>
            <a:endParaRPr lang="en-US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-layer protocol defines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73513" cy="4648200"/>
          </a:xfrm>
        </p:spPr>
        <p:txBody>
          <a:bodyPr/>
          <a:lstStyle/>
          <a:p>
            <a:r>
              <a:rPr lang="en-US" sz="2400"/>
              <a:t>Types of messages exchanged, </a:t>
            </a:r>
          </a:p>
          <a:p>
            <a:pPr lvl="1"/>
            <a:r>
              <a:rPr lang="en-US" sz="2000"/>
              <a:t>e.g., request, response </a:t>
            </a:r>
          </a:p>
          <a:p>
            <a:r>
              <a:rPr lang="en-US" sz="2400"/>
              <a:t>Message syntax:</a:t>
            </a:r>
          </a:p>
          <a:p>
            <a:pPr lvl="1"/>
            <a:r>
              <a:rPr lang="en-US" sz="2000"/>
              <a:t>what fields in messages &amp; how fields are delineated</a:t>
            </a:r>
          </a:p>
          <a:p>
            <a:r>
              <a:rPr lang="en-US" sz="2400"/>
              <a:t>Message semantics </a:t>
            </a:r>
          </a:p>
          <a:p>
            <a:pPr lvl="1"/>
            <a:r>
              <a:rPr lang="en-US" sz="2000"/>
              <a:t>meaning of information in fields</a:t>
            </a:r>
          </a:p>
          <a:p>
            <a:r>
              <a:rPr lang="en-US" sz="2400"/>
              <a:t>Rules for when and how processes send &amp; respond to messages</a:t>
            </a: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70438" y="1590675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Public-domain protocols:</a:t>
            </a:r>
          </a:p>
          <a:p>
            <a:r>
              <a:rPr lang="en-US" sz="2400"/>
              <a:t>defined in RFCs</a:t>
            </a:r>
          </a:p>
          <a:p>
            <a:r>
              <a:rPr lang="en-US" sz="2400"/>
              <a:t>allows for interoperability</a:t>
            </a:r>
          </a:p>
          <a:p>
            <a:r>
              <a:rPr lang="en-US" sz="2400"/>
              <a:t>e.g., HTTP, SMTP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Proprietary protocols:</a:t>
            </a:r>
            <a:endParaRPr lang="en-US" sz="2400"/>
          </a:p>
          <a:p>
            <a:r>
              <a:rPr lang="en-US" sz="2400"/>
              <a:t>e.g., Sk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69740D-0232-4027-8888-77CB0FAC311E}" type="slidenum">
              <a:rPr lang="en-US"/>
              <a:pPr/>
              <a:t>15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05800" cy="1143000"/>
          </a:xfrm>
        </p:spPr>
        <p:txBody>
          <a:bodyPr/>
          <a:lstStyle/>
          <a:p>
            <a:r>
              <a:rPr lang="en-US" sz="3200"/>
              <a:t>What transport service does an app need?</a:t>
            </a: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390650"/>
            <a:ext cx="4316413" cy="279717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Data loss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some apps (e.g., audio) can tolerate some loss</a:t>
            </a:r>
          </a:p>
          <a:p>
            <a:pPr>
              <a:lnSpc>
                <a:spcPct val="90000"/>
              </a:lnSpc>
            </a:pPr>
            <a:r>
              <a:rPr lang="en-US" sz="2400"/>
              <a:t>other apps (e.g., file transfer, telnet) require 100% reliable data transfer</a:t>
            </a:r>
            <a:r>
              <a:rPr lang="en-US"/>
              <a:t> </a:t>
            </a:r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4016375"/>
            <a:ext cx="3810000" cy="2443163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Timing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some apps (e.g., Internet telephony, interactive games) require low delay to be “effective”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5026025" y="1423988"/>
            <a:ext cx="3886200" cy="365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dirty="0" smtClean="0">
                <a:solidFill>
                  <a:srgbClr val="FF0000"/>
                </a:solidFill>
              </a:rPr>
              <a:t>Throughput</a:t>
            </a:r>
            <a:endParaRPr lang="en-US" dirty="0"/>
          </a:p>
          <a:p>
            <a:pPr marL="342900" indent="-342900">
              <a:buFont typeface="ZapfDingbats" pitchFamily="82" charset="2"/>
              <a:buChar char="r"/>
            </a:pPr>
            <a:r>
              <a:rPr lang="en-US" dirty="0"/>
              <a:t>some apps (e.g., multimedia) require minimum amount of </a:t>
            </a:r>
            <a:r>
              <a:rPr lang="en-US" dirty="0" smtClean="0"/>
              <a:t>throughput </a:t>
            </a:r>
            <a:r>
              <a:rPr lang="en-US" dirty="0"/>
              <a:t>to be “effective”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dirty="0"/>
              <a:t>other apps (“elastic apps”) make use of whatever </a:t>
            </a:r>
            <a:r>
              <a:rPr lang="en-US" dirty="0" smtClean="0"/>
              <a:t>throughput they get</a:t>
            </a:r>
          </a:p>
          <a:p>
            <a:pPr marL="342900" indent="-342900"/>
            <a:r>
              <a:rPr lang="en-US" dirty="0" smtClean="0">
                <a:solidFill>
                  <a:srgbClr val="FF0000"/>
                </a:solidFill>
              </a:rPr>
              <a:t>Security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dirty="0" smtClean="0"/>
              <a:t>encryption, data integrity, … 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4E208-C7AF-437B-B2B7-B76B45085488}" type="slidenum">
              <a:rPr lang="en-US"/>
              <a:pPr/>
              <a:t>16</a:t>
            </a:fld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71475" y="303213"/>
            <a:ext cx="8201025" cy="1143000"/>
          </a:xfrm>
        </p:spPr>
        <p:txBody>
          <a:bodyPr/>
          <a:lstStyle/>
          <a:p>
            <a:r>
              <a:rPr lang="en-US" sz="2800"/>
              <a:t>Transport service requirements of common apps</a:t>
            </a:r>
            <a:endParaRPr lang="en-US"/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82563" y="1727200"/>
            <a:ext cx="2541587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Application</a:t>
            </a: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file transf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-mail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Web document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real-time audio/vide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stored audio/vide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interactive game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instant messaging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2816225" y="1752600"/>
            <a:ext cx="1566863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Data loss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4502150" y="1751013"/>
            <a:ext cx="2574925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Bandwidth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audio: 5kbps-1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video:10kbps-5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same as abov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few kbps u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6935788" y="1697038"/>
            <a:ext cx="2062162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 dirty="0">
                <a:latin typeface="Arial" charset="0"/>
              </a:rPr>
              <a:t>Time Sensitive</a:t>
            </a:r>
            <a:endParaRPr lang="en-US" sz="2000" dirty="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 dirty="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charset="0"/>
              </a:rPr>
              <a:t>yes, </a:t>
            </a:r>
            <a:r>
              <a:rPr lang="en-US" sz="2000" dirty="0" err="1">
                <a:latin typeface="Arial" charset="0"/>
              </a:rPr>
              <a:t>100’s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msec</a:t>
            </a:r>
            <a:endParaRPr lang="en-US" sz="2000" dirty="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 dirty="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charset="0"/>
              </a:rPr>
              <a:t>yes, few </a:t>
            </a:r>
            <a:r>
              <a:rPr lang="en-US" sz="2000" dirty="0" err="1">
                <a:latin typeface="Arial" charset="0"/>
              </a:rPr>
              <a:t>secs</a:t>
            </a:r>
            <a:endParaRPr lang="en-US" sz="2000" dirty="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charset="0"/>
              </a:rPr>
              <a:t>yes, </a:t>
            </a:r>
            <a:r>
              <a:rPr lang="en-US" sz="2000" dirty="0" err="1">
                <a:latin typeface="Arial" charset="0"/>
              </a:rPr>
              <a:t>100’s</a:t>
            </a:r>
            <a:r>
              <a:rPr lang="en-US" sz="2000" dirty="0">
                <a:latin typeface="Arial" charset="0"/>
              </a:rPr>
              <a:t> </a:t>
            </a:r>
            <a:r>
              <a:rPr lang="en-US" sz="2000" dirty="0" err="1">
                <a:latin typeface="Arial" charset="0"/>
              </a:rPr>
              <a:t>msec</a:t>
            </a:r>
            <a:endParaRPr lang="en-US" sz="2000" dirty="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>
                <a:latin typeface="Arial" charset="0"/>
              </a:rPr>
              <a:t>yes and no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 flipV="1">
            <a:off x="895350" y="2133600"/>
            <a:ext cx="75628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 flipV="1">
            <a:off x="847725" y="27336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 flipV="1">
            <a:off x="857250" y="30289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 flipV="1">
            <a:off x="866775" y="33242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 flipV="1">
            <a:off x="885825" y="39338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V="1">
            <a:off x="838200" y="42481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 flipV="1">
            <a:off x="838200" y="457200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 flipV="1">
            <a:off x="800100" y="49053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74804-DC52-4C24-A403-E3ABF79E3849}" type="slidenum">
              <a:rPr lang="en-US"/>
              <a:pPr/>
              <a:t>17</a:t>
            </a:fld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Internet transport protocols services</a:t>
            </a: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957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TCP service:</a:t>
            </a:r>
            <a:endParaRPr lang="en-US" sz="2400"/>
          </a:p>
          <a:p>
            <a:r>
              <a:rPr lang="en-US" sz="2000" i="1">
                <a:solidFill>
                  <a:schemeClr val="accent2"/>
                </a:solidFill>
              </a:rPr>
              <a:t>connection-oriented:</a:t>
            </a:r>
            <a:r>
              <a:rPr lang="en-US" sz="2000"/>
              <a:t> setup required between client and server processes</a:t>
            </a:r>
          </a:p>
          <a:p>
            <a:r>
              <a:rPr lang="en-US" sz="2000" i="1">
                <a:solidFill>
                  <a:schemeClr val="accent2"/>
                </a:solidFill>
              </a:rPr>
              <a:t>reliable transport </a:t>
            </a:r>
            <a:r>
              <a:rPr lang="en-US" sz="2000"/>
              <a:t>between sending and receiving process</a:t>
            </a:r>
            <a:endParaRPr lang="en-US" sz="2000">
              <a:solidFill>
                <a:schemeClr val="accent2"/>
              </a:solidFill>
            </a:endParaRPr>
          </a:p>
          <a:p>
            <a:r>
              <a:rPr lang="en-US" sz="2000" i="1">
                <a:solidFill>
                  <a:schemeClr val="accent2"/>
                </a:solidFill>
              </a:rPr>
              <a:t>flow control:</a:t>
            </a:r>
            <a:r>
              <a:rPr lang="en-US" sz="2000"/>
              <a:t> sender won’t overwhelm receiver </a:t>
            </a:r>
          </a:p>
          <a:p>
            <a:r>
              <a:rPr lang="en-US" sz="2000" i="1">
                <a:solidFill>
                  <a:schemeClr val="accent2"/>
                </a:solidFill>
              </a:rPr>
              <a:t>congestion control:</a:t>
            </a:r>
            <a:r>
              <a:rPr lang="en-US" sz="2000"/>
              <a:t> throttle sender when network overloaded</a:t>
            </a:r>
          </a:p>
          <a:p>
            <a:r>
              <a:rPr lang="en-US" sz="2000" i="1">
                <a:solidFill>
                  <a:schemeClr val="accent2"/>
                </a:solidFill>
              </a:rPr>
              <a:t>does not provide:</a:t>
            </a:r>
            <a:r>
              <a:rPr lang="en-US" sz="2000"/>
              <a:t> timing, minimum bandwidth guarantees</a:t>
            </a:r>
            <a:endParaRPr lang="en-US" sz="2400"/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33925" y="1562100"/>
            <a:ext cx="36671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UDP service:</a:t>
            </a:r>
            <a:endParaRPr lang="en-US" sz="2400"/>
          </a:p>
          <a:p>
            <a:r>
              <a:rPr lang="en-US" sz="2000"/>
              <a:t>unreliable data transfer between sending and receiving process</a:t>
            </a:r>
          </a:p>
          <a:p>
            <a:r>
              <a:rPr lang="en-US" sz="2000"/>
              <a:t>does not provide: connection setup, reliability, flow control, congestion control, timing, or bandwidth guarantee </a:t>
            </a:r>
          </a:p>
          <a:p>
            <a:endParaRPr lang="en-US" sz="2000"/>
          </a:p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Q:</a:t>
            </a:r>
            <a:r>
              <a:rPr lang="en-US" sz="2000"/>
              <a:t> why bother?  Why is there a UDP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71AE3-1B8F-461B-A596-E9499CC073B8}" type="slidenum">
              <a:rPr lang="en-US"/>
              <a:pPr/>
              <a:t>18</a:t>
            </a:fld>
            <a:endParaRPr 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47650" y="228600"/>
            <a:ext cx="8747125" cy="1143000"/>
          </a:xfrm>
        </p:spPr>
        <p:txBody>
          <a:bodyPr/>
          <a:lstStyle/>
          <a:p>
            <a:r>
              <a:rPr lang="en-US" sz="2800"/>
              <a:t>Internet apps:  application, transport protocols</a:t>
            </a:r>
            <a:endParaRPr lang="en-US"/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315913" y="1773238"/>
            <a:ext cx="28067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Application</a:t>
            </a: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-mail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remote terminal acces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Web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file transf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streaming multimedia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Internet telephon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3302000" y="1458913"/>
            <a:ext cx="2724150" cy="34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Appli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layer protocol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SMTP [RFC 2821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elnet [RFC 854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HTTP [RFC 2616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FTP [RFC 959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proprieta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(e.g. RealNetworks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proprieta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(e.g., Vonage,Dialpad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6130925" y="1477963"/>
            <a:ext cx="2624138" cy="34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Underly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transport protocol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 or UD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ypically UDP</a:t>
            </a:r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1171575" y="2152650"/>
            <a:ext cx="73342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 flipV="1">
            <a:off x="1123950" y="2743200"/>
            <a:ext cx="7324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1" name="Line 9"/>
          <p:cNvSpPr>
            <a:spLocks noChangeShapeType="1"/>
          </p:cNvSpPr>
          <p:nvPr/>
        </p:nvSpPr>
        <p:spPr bwMode="auto">
          <a:xfrm flipV="1">
            <a:off x="1133475" y="3038475"/>
            <a:ext cx="7296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 flipV="1">
            <a:off x="1143000" y="3333750"/>
            <a:ext cx="7277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 flipV="1">
            <a:off x="1162050" y="3657600"/>
            <a:ext cx="7258050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4" name="Line 12"/>
          <p:cNvSpPr>
            <a:spLocks noChangeShapeType="1"/>
          </p:cNvSpPr>
          <p:nvPr/>
        </p:nvSpPr>
        <p:spPr bwMode="auto">
          <a:xfrm flipV="1">
            <a:off x="1114425" y="4257675"/>
            <a:ext cx="731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6" name="Line 14"/>
          <p:cNvSpPr>
            <a:spLocks noChangeShapeType="1"/>
          </p:cNvSpPr>
          <p:nvPr/>
        </p:nvSpPr>
        <p:spPr bwMode="auto">
          <a:xfrm flipV="1">
            <a:off x="962025" y="5181600"/>
            <a:ext cx="7343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E2C509-8866-41D8-AC8B-7D378D7BCD54}" type="slidenum">
              <a:rPr lang="en-US"/>
              <a:pPr/>
              <a:t>19</a:t>
            </a:fld>
            <a:endParaRPr lang="en-US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 </a:t>
            </a:r>
          </a:p>
          <a:p>
            <a:pPr lvl="1"/>
            <a:r>
              <a:rPr lang="en-US" sz="2000"/>
              <a:t>app architectures</a:t>
            </a:r>
          </a:p>
          <a:p>
            <a:pPr lvl="1"/>
            <a:r>
              <a:rPr lang="en-US" sz="2000"/>
              <a:t>app requirements</a:t>
            </a:r>
          </a:p>
          <a:p>
            <a:r>
              <a:rPr lang="en-US" sz="2400">
                <a:solidFill>
                  <a:srgbClr val="FF0000"/>
                </a:solidFill>
              </a:rPr>
              <a:t>2.2 Web and HTTP</a:t>
            </a: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2.6 P2P file sharing</a:t>
            </a:r>
          </a:p>
          <a:p>
            <a:r>
              <a:rPr lang="en-US" sz="2400"/>
              <a:t>2.7 Socket programming with TCP</a:t>
            </a:r>
          </a:p>
          <a:p>
            <a:r>
              <a:rPr lang="en-US" sz="2400"/>
              <a:t>2.8 Socket programming with UD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ACF42-A02F-4CAA-865E-0D5F7005E5D3}" type="slidenum">
              <a:rPr lang="en-US"/>
              <a:pPr/>
              <a:t>2</a:t>
            </a:fld>
            <a:endParaRPr lang="en-US"/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3 FTP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</a:t>
            </a:r>
            <a:r>
              <a:rPr lang="en-US" sz="2400">
                <a:solidFill>
                  <a:srgbClr val="FF0000"/>
                </a:solidFill>
              </a:rPr>
              <a:t>DNS</a:t>
            </a:r>
          </a:p>
          <a:p>
            <a:endParaRPr lang="en-US" sz="2400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2.6 </a:t>
            </a:r>
            <a:r>
              <a:rPr lang="en-US" sz="2400">
                <a:solidFill>
                  <a:srgbClr val="FF0000"/>
                </a:solidFill>
              </a:rPr>
              <a:t>P2P Applications</a:t>
            </a:r>
          </a:p>
          <a:p>
            <a:r>
              <a:rPr lang="en-US" sz="2400"/>
              <a:t>2.7 Socket programming with TCP</a:t>
            </a:r>
          </a:p>
          <a:p>
            <a:r>
              <a:rPr lang="en-US" sz="2400"/>
              <a:t>2.8 Socket programming with UD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B21873-CD24-425C-AF23-C9DC45DDBC90}" type="slidenum">
              <a:rPr lang="en-US"/>
              <a:pPr/>
              <a:t>20</a:t>
            </a:fld>
            <a:endParaRPr lang="en-US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 and HTTP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First, a review…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Web page</a:t>
            </a:r>
            <a:r>
              <a:rPr lang="en-US" sz="2400" dirty="0"/>
              <a:t> consists of </a:t>
            </a:r>
            <a:r>
              <a:rPr lang="en-US" sz="2400" dirty="0">
                <a:solidFill>
                  <a:srgbClr val="FF0000"/>
                </a:solidFill>
              </a:rPr>
              <a:t>objects</a:t>
            </a:r>
            <a:endParaRPr lang="en-US" sz="2400" dirty="0"/>
          </a:p>
          <a:p>
            <a:r>
              <a:rPr lang="en-US" sz="2400" dirty="0"/>
              <a:t>Object can be HTML file, JPEG image, Java applet, audio file,…</a:t>
            </a:r>
          </a:p>
          <a:p>
            <a:r>
              <a:rPr lang="en-US" sz="2400" dirty="0"/>
              <a:t>Web page consists of </a:t>
            </a:r>
            <a:r>
              <a:rPr lang="en-US" sz="2400" dirty="0">
                <a:solidFill>
                  <a:srgbClr val="FF0000"/>
                </a:solidFill>
              </a:rPr>
              <a:t>base HTML-file</a:t>
            </a:r>
            <a:r>
              <a:rPr lang="en-US" sz="2400" dirty="0"/>
              <a:t> which includes several referenced objects</a:t>
            </a:r>
          </a:p>
          <a:p>
            <a:r>
              <a:rPr lang="en-US" sz="2400" dirty="0"/>
              <a:t>Each object is addressable by a </a:t>
            </a:r>
            <a:r>
              <a:rPr lang="en-US" sz="2400" dirty="0">
                <a:solidFill>
                  <a:srgbClr val="FF0000"/>
                </a:solidFill>
              </a:rPr>
              <a:t>URL</a:t>
            </a:r>
          </a:p>
          <a:p>
            <a:r>
              <a:rPr lang="en-US" sz="2400" dirty="0">
                <a:solidFill>
                  <a:schemeClr val="tx2"/>
                </a:solidFill>
              </a:rPr>
              <a:t>Example URL:</a:t>
            </a:r>
          </a:p>
          <a:p>
            <a:pPr>
              <a:buFont typeface="ZapfDingbats" pitchFamily="82" charset="2"/>
              <a:buNone/>
            </a:pPr>
            <a:endParaRPr lang="en-US" dirty="0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201738" y="5008563"/>
            <a:ext cx="6835775" cy="1144587"/>
            <a:chOff x="788" y="2955"/>
            <a:chExt cx="4306" cy="721"/>
          </a:xfrm>
        </p:grpSpPr>
        <p:sp>
          <p:nvSpPr>
            <p:cNvPr id="112645" name="Text Box 5"/>
            <p:cNvSpPr txBox="1">
              <a:spLocks noChangeArrowheads="1"/>
            </p:cNvSpPr>
            <p:nvPr/>
          </p:nvSpPr>
          <p:spPr bwMode="auto">
            <a:xfrm>
              <a:off x="788" y="2955"/>
              <a:ext cx="414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latin typeface="Courier New" pitchFamily="49" charset="0"/>
                </a:rPr>
                <a:t>www.someschool.edu/someDept/pic.gif</a:t>
              </a:r>
            </a:p>
          </p:txBody>
        </p:sp>
        <p:sp>
          <p:nvSpPr>
            <p:cNvPr id="112646" name="AutoShape 6"/>
            <p:cNvSpPr>
              <a:spLocks/>
            </p:cNvSpPr>
            <p:nvPr/>
          </p:nvSpPr>
          <p:spPr bwMode="auto">
            <a:xfrm rot="16200000">
              <a:off x="1821" y="2281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47" name="AutoShape 7"/>
            <p:cNvSpPr>
              <a:spLocks/>
            </p:cNvSpPr>
            <p:nvPr/>
          </p:nvSpPr>
          <p:spPr bwMode="auto">
            <a:xfrm rot="16200000">
              <a:off x="4024" y="2277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48" name="Text Box 8"/>
            <p:cNvSpPr txBox="1">
              <a:spLocks noChangeArrowheads="1"/>
            </p:cNvSpPr>
            <p:nvPr/>
          </p:nvSpPr>
          <p:spPr bwMode="auto">
            <a:xfrm>
              <a:off x="1389" y="3388"/>
              <a:ext cx="102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/>
                <a:t>host name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12649" name="Text Box 9"/>
            <p:cNvSpPr txBox="1">
              <a:spLocks noChangeArrowheads="1"/>
            </p:cNvSpPr>
            <p:nvPr/>
          </p:nvSpPr>
          <p:spPr bwMode="auto">
            <a:xfrm>
              <a:off x="3485" y="3338"/>
              <a:ext cx="10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/>
                <a:t>path name</a:t>
              </a: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0593D-F0FE-49E8-9CBE-691EEA3C39BF}" type="slidenum">
              <a:rPr lang="en-US"/>
              <a:pPr/>
              <a:t>21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HTTP overview</a:t>
            </a: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1613" y="1508125"/>
            <a:ext cx="49498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HTTP: hypertext transfer protocol</a:t>
            </a:r>
            <a:endParaRPr lang="en-US" sz="2400" dirty="0"/>
          </a:p>
          <a:p>
            <a:r>
              <a:rPr lang="en-US" sz="2000" dirty="0"/>
              <a:t>client/server model</a:t>
            </a:r>
          </a:p>
          <a:p>
            <a:pPr lvl="1"/>
            <a:r>
              <a:rPr lang="en-US" sz="2000" i="1" dirty="0">
                <a:solidFill>
                  <a:srgbClr val="FF0000"/>
                </a:solidFill>
              </a:rPr>
              <a:t>client:</a:t>
            </a:r>
            <a:r>
              <a:rPr lang="en-US" sz="2000" dirty="0"/>
              <a:t> browser </a:t>
            </a:r>
            <a:r>
              <a:rPr lang="en-US" sz="2000" dirty="0" smtClean="0"/>
              <a:t>that requests, receives, displays </a:t>
            </a:r>
            <a:r>
              <a:rPr lang="en-US" sz="2000" dirty="0"/>
              <a:t>Web objects</a:t>
            </a:r>
          </a:p>
          <a:p>
            <a:pPr lvl="1"/>
            <a:r>
              <a:rPr lang="en-US" sz="2000" i="1" dirty="0">
                <a:solidFill>
                  <a:srgbClr val="FF0000"/>
                </a:solidFill>
              </a:rPr>
              <a:t>server:</a:t>
            </a:r>
            <a:r>
              <a:rPr lang="en-US" sz="2000" dirty="0"/>
              <a:t> Web server sends objects in response to requests</a:t>
            </a:r>
          </a:p>
          <a:p>
            <a:r>
              <a:rPr lang="en-US" sz="2000" dirty="0"/>
              <a:t>HTTP 1.0: </a:t>
            </a:r>
            <a:r>
              <a:rPr lang="en-US" sz="2000" dirty="0" err="1"/>
              <a:t>RFC</a:t>
            </a:r>
            <a:r>
              <a:rPr lang="en-US" sz="2000" dirty="0"/>
              <a:t> 1945</a:t>
            </a:r>
          </a:p>
          <a:p>
            <a:r>
              <a:rPr lang="en-US" sz="2000" dirty="0"/>
              <a:t>HTTP 1.1: </a:t>
            </a:r>
            <a:r>
              <a:rPr lang="en-US" sz="2000" dirty="0" err="1"/>
              <a:t>RFC</a:t>
            </a:r>
            <a:r>
              <a:rPr lang="en-US" sz="2000" dirty="0"/>
              <a:t> 2068 (persistent TCP)</a:t>
            </a:r>
          </a:p>
        </p:txBody>
      </p:sp>
      <p:graphicFrame>
        <p:nvGraphicFramePr>
          <p:cNvPr id="39942" name="Object 6"/>
          <p:cNvGraphicFramePr>
            <a:graphicFrameLocks noChangeAspect="1"/>
          </p:cNvGraphicFramePr>
          <p:nvPr/>
        </p:nvGraphicFramePr>
        <p:xfrm>
          <a:off x="5194300" y="1801813"/>
          <a:ext cx="752475" cy="596900"/>
        </p:xfrm>
        <a:graphic>
          <a:graphicData uri="http://schemas.openxmlformats.org/presentationml/2006/ole">
            <p:oleObj spid="_x0000_s39942" name="Clip" r:id="rId4" imgW="1305000" imgH="1085760" progId="MS_ClipArt_Gallery.2">
              <p:embed/>
            </p:oleObj>
          </a:graphicData>
        </a:graphic>
      </p:graphicFrame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5045075" y="2397125"/>
            <a:ext cx="11604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C 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Explorer</a:t>
            </a:r>
            <a:endParaRPr lang="en-US">
              <a:latin typeface="Times New Roman" pitchFamily="18" charset="0"/>
            </a:endParaRPr>
          </a:p>
        </p:txBody>
      </p:sp>
      <p:graphicFrame>
        <p:nvGraphicFramePr>
          <p:cNvPr id="39944" name="Object 8"/>
          <p:cNvGraphicFramePr>
            <a:graphicFrameLocks noChangeAspect="1"/>
          </p:cNvGraphicFramePr>
          <p:nvPr/>
        </p:nvGraphicFramePr>
        <p:xfrm>
          <a:off x="5289550" y="4497388"/>
          <a:ext cx="752475" cy="596900"/>
        </p:xfrm>
        <a:graphic>
          <a:graphicData uri="http://schemas.openxmlformats.org/presentationml/2006/ole">
            <p:oleObj spid="_x0000_s39944" name="Clip" r:id="rId5" imgW="1305000" imgH="1085760" progId="MS_ClipArt_Gallery.2">
              <p:embed/>
            </p:oleObj>
          </a:graphicData>
        </a:graphic>
      </p:graphicFrame>
      <p:sp>
        <p:nvSpPr>
          <p:cNvPr id="39945" name="Text Box 9"/>
          <p:cNvSpPr txBox="1">
            <a:spLocks noChangeArrowheads="1"/>
          </p:cNvSpPr>
          <p:nvPr/>
        </p:nvSpPr>
        <p:spPr bwMode="auto">
          <a:xfrm>
            <a:off x="7761288" y="3778250"/>
            <a:ext cx="1382712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pache Web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39946" name="Group 10"/>
          <p:cNvGrpSpPr>
            <a:grpSpLocks/>
          </p:cNvGrpSpPr>
          <p:nvPr/>
        </p:nvGrpSpPr>
        <p:grpSpPr bwMode="auto">
          <a:xfrm>
            <a:off x="8180388" y="2667000"/>
            <a:ext cx="504825" cy="1071563"/>
            <a:chOff x="4180" y="783"/>
            <a:chExt cx="150" cy="307"/>
          </a:xfrm>
        </p:grpSpPr>
        <p:sp>
          <p:nvSpPr>
            <p:cNvPr id="39947" name="AutoShape 1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8" name="Rectangle 1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9" name="Rectangle 1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0" name="AutoShape 1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1" name="Line 1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2" name="Line 1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3" name="Rectangle 1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4" name="Rectangle 1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955" name="Line 19"/>
          <p:cNvSpPr>
            <a:spLocks noChangeShapeType="1"/>
          </p:cNvSpPr>
          <p:nvPr/>
        </p:nvSpPr>
        <p:spPr bwMode="auto">
          <a:xfrm>
            <a:off x="6013450" y="2074863"/>
            <a:ext cx="2085975" cy="962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56" name="Line 20"/>
          <p:cNvSpPr>
            <a:spLocks noChangeShapeType="1"/>
          </p:cNvSpPr>
          <p:nvPr/>
        </p:nvSpPr>
        <p:spPr bwMode="auto">
          <a:xfrm flipH="1" flipV="1">
            <a:off x="6070600" y="2274888"/>
            <a:ext cx="1971675" cy="904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57" name="Line 21"/>
          <p:cNvSpPr>
            <a:spLocks noChangeShapeType="1"/>
          </p:cNvSpPr>
          <p:nvPr/>
        </p:nvSpPr>
        <p:spPr bwMode="auto">
          <a:xfrm flipV="1">
            <a:off x="6003925" y="3446463"/>
            <a:ext cx="2047875" cy="10953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58" name="Line 22"/>
          <p:cNvSpPr>
            <a:spLocks noChangeShapeType="1"/>
          </p:cNvSpPr>
          <p:nvPr/>
        </p:nvSpPr>
        <p:spPr bwMode="auto">
          <a:xfrm flipH="1">
            <a:off x="6080125" y="3570288"/>
            <a:ext cx="2047875" cy="1133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59" name="Text Box 23"/>
          <p:cNvSpPr txBox="1">
            <a:spLocks noChangeArrowheads="1"/>
          </p:cNvSpPr>
          <p:nvPr/>
        </p:nvSpPr>
        <p:spPr bwMode="auto">
          <a:xfrm>
            <a:off x="4972912" y="5159375"/>
            <a:ext cx="175881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/>
              <a:t>Mac 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err="1" smtClean="0"/>
              <a:t>FireFox</a:t>
            </a:r>
            <a:r>
              <a:rPr lang="en-US" sz="1600" dirty="0" smtClean="0"/>
              <a:t>/Chrome</a:t>
            </a:r>
            <a:endParaRPr lang="en-US" dirty="0">
              <a:latin typeface="Times New Roman" pitchFamily="18" charset="0"/>
            </a:endParaRPr>
          </a:p>
        </p:txBody>
      </p:sp>
      <p:sp>
        <p:nvSpPr>
          <p:cNvPr id="39960" name="Text Box 24"/>
          <p:cNvSpPr txBox="1">
            <a:spLocks noChangeArrowheads="1"/>
          </p:cNvSpPr>
          <p:nvPr/>
        </p:nvSpPr>
        <p:spPr bwMode="auto">
          <a:xfrm rot="1422049">
            <a:off x="6367463" y="2235200"/>
            <a:ext cx="1509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que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61" name="Text Box 25"/>
          <p:cNvSpPr txBox="1">
            <a:spLocks noChangeArrowheads="1"/>
          </p:cNvSpPr>
          <p:nvPr/>
        </p:nvSpPr>
        <p:spPr bwMode="auto">
          <a:xfrm rot="-1692639">
            <a:off x="6157913" y="3730625"/>
            <a:ext cx="1509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que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62" name="Text Box 26"/>
          <p:cNvSpPr txBox="1">
            <a:spLocks noChangeArrowheads="1"/>
          </p:cNvSpPr>
          <p:nvPr/>
        </p:nvSpPr>
        <p:spPr bwMode="auto">
          <a:xfrm rot="1411598">
            <a:off x="6180138" y="2682875"/>
            <a:ext cx="1622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spons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64" name="Text Box 28"/>
          <p:cNvSpPr txBox="1">
            <a:spLocks noChangeArrowheads="1"/>
          </p:cNvSpPr>
          <p:nvPr/>
        </p:nvSpPr>
        <p:spPr bwMode="auto">
          <a:xfrm rot="-1737783">
            <a:off x="6361113" y="4064000"/>
            <a:ext cx="16224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sponse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7338A5-BCBD-464D-8A0F-C9CAD2BFB736}" type="slidenum">
              <a:rPr lang="en-US"/>
              <a:pPr/>
              <a:t>22</a:t>
            </a:fld>
            <a:endParaRPr lang="en-US"/>
          </a:p>
        </p:txBody>
      </p:sp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7654925" y="3024188"/>
            <a:ext cx="828675" cy="295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TTP overview (continued)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5775" y="1279525"/>
            <a:ext cx="39719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Uses TCP:</a:t>
            </a:r>
            <a:endParaRPr lang="en-US" sz="2400"/>
          </a:p>
          <a:p>
            <a:r>
              <a:rPr lang="en-US" sz="2000"/>
              <a:t>1. client initiates TCP connection to server,port 80</a:t>
            </a:r>
          </a:p>
          <a:p>
            <a:r>
              <a:rPr lang="en-US" sz="2000"/>
              <a:t>2. server accepts TCP connection from client</a:t>
            </a:r>
          </a:p>
          <a:p>
            <a:r>
              <a:rPr lang="en-US" sz="2000"/>
              <a:t>3. HTTP (application-layer) messages exchanged between HTTP client and HTTP server</a:t>
            </a:r>
          </a:p>
          <a:p>
            <a:r>
              <a:rPr lang="en-US" sz="2000"/>
              <a:t>4. TCP connection closed</a:t>
            </a:r>
            <a:endParaRPr lang="en-US" sz="2400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33950" y="1206500"/>
            <a:ext cx="3171825" cy="15144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HTTP is “stateless”</a:t>
            </a:r>
            <a:endParaRPr lang="en-US" sz="2400"/>
          </a:p>
          <a:p>
            <a:r>
              <a:rPr lang="en-US" sz="2000"/>
              <a:t>server maintains no information about past client requests</a:t>
            </a:r>
          </a:p>
        </p:txBody>
      </p:sp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4601845" y="2630488"/>
            <a:ext cx="4344035" cy="264255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 dirty="0">
                <a:solidFill>
                  <a:srgbClr val="FF0000"/>
                </a:solidFill>
              </a:rPr>
              <a:t>Protocols that maintain “state” are complex!</a:t>
            </a:r>
            <a:endParaRPr lang="en-US" sz="2000" dirty="0"/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 dirty="0" smtClean="0"/>
              <a:t>Past history </a:t>
            </a:r>
            <a:r>
              <a:rPr lang="en-US" sz="2000" dirty="0"/>
              <a:t>(state) </a:t>
            </a:r>
            <a:r>
              <a:rPr lang="en-US" sz="2000" dirty="0" smtClean="0"/>
              <a:t>must be </a:t>
            </a:r>
            <a:r>
              <a:rPr lang="en-US" sz="2000" dirty="0"/>
              <a:t>maintained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 dirty="0"/>
              <a:t>if server/client crashes, views of “state” may be inconsistent, must be reconciled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 dirty="0"/>
              <a:t>state is added via ‘cookies’</a:t>
            </a:r>
          </a:p>
          <a:p>
            <a:pPr marL="342900" indent="-342900">
              <a:buFont typeface="ZapfDingbats" pitchFamily="82" charset="2"/>
              <a:buChar char="r"/>
            </a:pPr>
            <a:endParaRPr lang="en-US" sz="2000" dirty="0"/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4538252" y="5356116"/>
            <a:ext cx="4605748" cy="1138773"/>
          </a:xfrm>
          <a:prstGeom prst="rect">
            <a:avLst/>
          </a:prstGeom>
          <a:noFill/>
          <a:ln w="952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 sz="2000" dirty="0">
                <a:solidFill>
                  <a:schemeClr val="accent2"/>
                </a:solidFill>
              </a:rPr>
              <a:t>Design Issues:</a:t>
            </a:r>
          </a:p>
          <a:p>
            <a:pPr marL="342900" indent="-342900"/>
            <a:r>
              <a:rPr lang="en-US" sz="2000" dirty="0">
                <a:solidFill>
                  <a:schemeClr val="accent2"/>
                </a:solidFill>
              </a:rPr>
              <a:t>	- </a:t>
            </a:r>
            <a:r>
              <a:rPr lang="en-US" sz="2000" dirty="0" err="1">
                <a:solidFill>
                  <a:schemeClr val="accent2"/>
                </a:solidFill>
              </a:rPr>
              <a:t>Stateful</a:t>
            </a:r>
            <a:r>
              <a:rPr lang="en-US" sz="2000" dirty="0">
                <a:solidFill>
                  <a:schemeClr val="accent2"/>
                </a:solidFill>
              </a:rPr>
              <a:t> </a:t>
            </a:r>
            <a:r>
              <a:rPr lang="en-US" sz="2000" dirty="0" err="1">
                <a:solidFill>
                  <a:schemeClr val="accent2"/>
                </a:solidFill>
              </a:rPr>
              <a:t>vs</a:t>
            </a:r>
            <a:r>
              <a:rPr lang="en-US" sz="2000" dirty="0">
                <a:solidFill>
                  <a:schemeClr val="accent2"/>
                </a:solidFill>
              </a:rPr>
              <a:t> Stateless </a:t>
            </a:r>
            <a:r>
              <a:rPr lang="en-US" sz="2000" dirty="0" smtClean="0">
                <a:solidFill>
                  <a:schemeClr val="accent2"/>
                </a:solidFill>
              </a:rPr>
              <a:t> </a:t>
            </a:r>
            <a:r>
              <a:rPr lang="en-US" sz="2000" dirty="0" err="1" smtClean="0">
                <a:solidFill>
                  <a:schemeClr val="accent2"/>
                </a:solidFill>
              </a:rPr>
              <a:t>vs</a:t>
            </a:r>
            <a:r>
              <a:rPr lang="en-US" sz="2000" dirty="0" smtClean="0">
                <a:solidFill>
                  <a:schemeClr val="accent2"/>
                </a:solidFill>
              </a:rPr>
              <a:t> Hybrid</a:t>
            </a:r>
            <a:endParaRPr lang="en-US" sz="2000" dirty="0">
              <a:solidFill>
                <a:schemeClr val="accent2"/>
              </a:solidFill>
            </a:endParaRPr>
          </a:p>
          <a:p>
            <a:pPr marL="342900" indent="-342900"/>
            <a:r>
              <a:rPr lang="en-US" sz="2000" dirty="0">
                <a:solidFill>
                  <a:schemeClr val="accent2"/>
                </a:solidFill>
              </a:rPr>
              <a:t>	- Hard </a:t>
            </a:r>
            <a:r>
              <a:rPr lang="en-US" sz="2000" dirty="0" err="1" smtClean="0">
                <a:solidFill>
                  <a:schemeClr val="accent2"/>
                </a:solidFill>
              </a:rPr>
              <a:t>vs</a:t>
            </a:r>
            <a:r>
              <a:rPr lang="en-US" sz="2000" dirty="0" smtClean="0">
                <a:solidFill>
                  <a:schemeClr val="accent2"/>
                </a:solidFill>
              </a:rPr>
              <a:t> Soft State </a:t>
            </a:r>
            <a:r>
              <a:rPr lang="en-US" sz="2000" dirty="0" err="1" smtClean="0">
                <a:solidFill>
                  <a:schemeClr val="accent2"/>
                </a:solidFill>
              </a:rPr>
              <a:t>vs</a:t>
            </a:r>
            <a:r>
              <a:rPr lang="en-US" sz="2000" dirty="0" smtClean="0">
                <a:solidFill>
                  <a:schemeClr val="accent2"/>
                </a:solidFill>
              </a:rPr>
              <a:t> Hybrid</a:t>
            </a: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40971" name="Text Box 11"/>
          <p:cNvSpPr txBox="1">
            <a:spLocks noChangeArrowheads="1"/>
          </p:cNvSpPr>
          <p:nvPr/>
        </p:nvSpPr>
        <p:spPr bwMode="auto">
          <a:xfrm>
            <a:off x="157163" y="4960938"/>
            <a:ext cx="4379912" cy="1366837"/>
          </a:xfrm>
          <a:prstGeom prst="rect">
            <a:avLst/>
          </a:prstGeom>
          <a:noFill/>
          <a:ln w="9525" algn="ctr">
            <a:solidFill>
              <a:schemeClr val="tx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/>
            <a:r>
              <a:rPr lang="en-US" sz="1800"/>
              <a:t>A ‘state’ is information kept in memory</a:t>
            </a:r>
          </a:p>
          <a:p>
            <a:pPr marL="342900" indent="-342900"/>
            <a:r>
              <a:rPr lang="en-US" sz="1800"/>
              <a:t>of a host, server or router to reflect</a:t>
            </a:r>
          </a:p>
          <a:p>
            <a:pPr marL="342900" indent="-342900"/>
            <a:r>
              <a:rPr lang="en-US" sz="1800"/>
              <a:t>past events: such as routing tables,</a:t>
            </a:r>
          </a:p>
          <a:p>
            <a:pPr marL="342900" indent="-342900"/>
            <a:r>
              <a:rPr lang="en-US" sz="1800"/>
              <a:t>data structures or database entr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87765B-856A-470D-A5D4-4DA73FB70AE8}" type="slidenum">
              <a:rPr lang="en-US"/>
              <a:pPr/>
              <a:t>23</a:t>
            </a:fld>
            <a:endParaRPr lang="en-US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TTP connections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I. </a:t>
            </a:r>
            <a:r>
              <a:rPr lang="en-US" sz="2400" u="sng" dirty="0" err="1">
                <a:solidFill>
                  <a:srgbClr val="FF0000"/>
                </a:solidFill>
              </a:rPr>
              <a:t>Nonpersistent</a:t>
            </a:r>
            <a:r>
              <a:rPr lang="en-US" sz="2400" u="sng" dirty="0">
                <a:solidFill>
                  <a:srgbClr val="FF0000"/>
                </a:solidFill>
              </a:rPr>
              <a:t> HTTP</a:t>
            </a:r>
            <a:endParaRPr lang="en-US" sz="2400" dirty="0"/>
          </a:p>
          <a:p>
            <a:r>
              <a:rPr lang="en-US" sz="2400" dirty="0"/>
              <a:t>At most one object is sent over a TCP connection. </a:t>
            </a:r>
            <a:endParaRPr lang="en-US" sz="2400" dirty="0" smtClean="0"/>
          </a:p>
          <a:p>
            <a:r>
              <a:rPr lang="en-US" sz="2400" dirty="0" smtClean="0"/>
              <a:t>HTTP/1.0 uses </a:t>
            </a:r>
            <a:r>
              <a:rPr lang="en-US" sz="2400" dirty="0" err="1" smtClean="0"/>
              <a:t>nonpersistent</a:t>
            </a:r>
            <a:r>
              <a:rPr lang="en-US" sz="2400" dirty="0" smtClean="0"/>
              <a:t> HTTP</a:t>
            </a:r>
          </a:p>
          <a:p>
            <a:endParaRPr lang="en-US" sz="2400" dirty="0"/>
          </a:p>
        </p:txBody>
      </p:sp>
      <p:sp>
        <p:nvSpPr>
          <p:cNvPr id="1157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9878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II. Persistent HTTP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/>
              <a:t>Multiple objects can be sent over single TCP </a:t>
            </a:r>
            <a:r>
              <a:rPr lang="en-US" sz="2400" dirty="0" smtClean="0"/>
              <a:t>connection </a:t>
            </a:r>
            <a:r>
              <a:rPr lang="en-US" sz="2400" dirty="0" smtClean="0"/>
              <a:t>between client and server.</a:t>
            </a:r>
            <a:r>
              <a:rPr lang="en-US" sz="2400" dirty="0" smtClean="0"/>
              <a:t> </a:t>
            </a:r>
          </a:p>
          <a:p>
            <a:r>
              <a:rPr lang="en-US" sz="2400" dirty="0" smtClean="0"/>
              <a:t>Used </a:t>
            </a:r>
            <a:r>
              <a:rPr lang="en-US" sz="2400" dirty="0"/>
              <a:t>in HTTP/1.1 by default:</a:t>
            </a:r>
          </a:p>
          <a:p>
            <a:pPr lvl="1"/>
            <a:r>
              <a:rPr lang="en-US" sz="2000" dirty="0"/>
              <a:t>A. persistent with pipelining</a:t>
            </a:r>
          </a:p>
          <a:p>
            <a:pPr lvl="1"/>
            <a:r>
              <a:rPr lang="en-US" sz="2000" dirty="0"/>
              <a:t>B. persistent without pipeli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EF6C7D-C5C3-44B3-AEDC-F8620EF0261E}" type="slidenum">
              <a:rPr lang="en-US"/>
              <a:pPr/>
              <a:t>24</a:t>
            </a:fld>
            <a:endParaRPr lang="en-US"/>
          </a:p>
        </p:txBody>
      </p:sp>
      <p:sp>
        <p:nvSpPr>
          <p:cNvPr id="41995" name="Line 11"/>
          <p:cNvSpPr>
            <a:spLocks noChangeShapeType="1"/>
          </p:cNvSpPr>
          <p:nvPr/>
        </p:nvSpPr>
        <p:spPr bwMode="auto">
          <a:xfrm>
            <a:off x="476250" y="2095500"/>
            <a:ext cx="0" cy="4495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97" name="Rectangle 13"/>
          <p:cNvSpPr>
            <a:spLocks noChangeArrowheads="1"/>
          </p:cNvSpPr>
          <p:nvPr/>
        </p:nvSpPr>
        <p:spPr bwMode="auto">
          <a:xfrm>
            <a:off x="238125" y="6019800"/>
            <a:ext cx="657225" cy="2952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en-US" sz="3600" dirty="0" smtClean="0"/>
              <a:t>I. </a:t>
            </a:r>
            <a:r>
              <a:rPr lang="en-US" sz="3600" dirty="0" err="1" smtClean="0"/>
              <a:t>Nonpersistent</a:t>
            </a:r>
            <a:r>
              <a:rPr lang="en-US" sz="3600" dirty="0" smtClean="0"/>
              <a:t> </a:t>
            </a:r>
            <a:r>
              <a:rPr lang="en-US" sz="3600" dirty="0"/>
              <a:t>HTTP</a:t>
            </a:r>
            <a:endParaRPr lang="en-US" dirty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114425"/>
            <a:ext cx="8343900" cy="4667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/>
              <a:t>Suppose user enters URL </a:t>
            </a:r>
            <a:r>
              <a:rPr lang="en-US" sz="2000">
                <a:latin typeface="Courier New" pitchFamily="49" charset="0"/>
              </a:rPr>
              <a:t>www.someSchool.edu/someDepartment/home.index</a:t>
            </a:r>
            <a:endParaRPr lang="en-US" sz="2400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57225" y="2095500"/>
            <a:ext cx="3943350" cy="1905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1a</a:t>
            </a:r>
            <a:r>
              <a:rPr lang="en-US" sz="1800">
                <a:solidFill>
                  <a:srgbClr val="FF0000"/>
                </a:solidFill>
              </a:rPr>
              <a:t>.</a:t>
            </a:r>
            <a:r>
              <a:rPr lang="en-US" sz="1800"/>
              <a:t> HTTP client initiates TCP connection to HTTP server (process) at </a:t>
            </a:r>
            <a:r>
              <a:rPr lang="en-US" sz="1800">
                <a:latin typeface="Arial" charset="0"/>
              </a:rPr>
              <a:t>www.someSchool.edu on port </a:t>
            </a:r>
            <a:r>
              <a:rPr lang="en-US" sz="1800"/>
              <a:t>80</a:t>
            </a:r>
            <a:endParaRPr lang="en-US" sz="2000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704850" y="3829050"/>
            <a:ext cx="3810000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2.</a:t>
            </a:r>
            <a:r>
              <a:rPr lang="en-US" sz="2000"/>
              <a:t> HTTP</a:t>
            </a:r>
            <a:r>
              <a:rPr lang="en-US" sz="1800"/>
              <a:t> client sends HTTP </a:t>
            </a:r>
            <a:r>
              <a:rPr lang="en-US" sz="1800" i="1">
                <a:solidFill>
                  <a:schemeClr val="accent2"/>
                </a:solidFill>
              </a:rPr>
              <a:t>request message</a:t>
            </a:r>
            <a:r>
              <a:rPr lang="en-US" sz="1800"/>
              <a:t> (containing URL) into TCP connection socket. Message indicates that client wants object </a:t>
            </a:r>
            <a:r>
              <a:rPr lang="en-US" sz="1800">
                <a:latin typeface="Arial" charset="0"/>
              </a:rPr>
              <a:t>someDepartment/home.index</a:t>
            </a:r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4781550" y="2524125"/>
            <a:ext cx="3810000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1b.</a:t>
            </a:r>
            <a:r>
              <a:rPr lang="en-US" sz="2000"/>
              <a:t> HTTP</a:t>
            </a:r>
            <a:r>
              <a:rPr lang="en-US" sz="1800"/>
              <a:t> server at host </a:t>
            </a:r>
            <a:r>
              <a:rPr lang="en-US" sz="1800">
                <a:latin typeface="Arial" charset="0"/>
              </a:rPr>
              <a:t>www.someSchool.edu </a:t>
            </a:r>
            <a:r>
              <a:rPr lang="en-US" sz="1800"/>
              <a:t>waiting for TCP connection at port 80.  “accepts” connection, notifying client</a:t>
            </a:r>
            <a:endParaRPr lang="en-US" sz="2000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4724400" y="4381500"/>
            <a:ext cx="38100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3.</a:t>
            </a:r>
            <a:r>
              <a:rPr lang="en-US" sz="2000"/>
              <a:t> HTTP</a:t>
            </a:r>
            <a:r>
              <a:rPr lang="en-US" sz="1800"/>
              <a:t> server receives request message, forms </a:t>
            </a:r>
            <a:r>
              <a:rPr lang="en-US" sz="1800" i="1">
                <a:solidFill>
                  <a:schemeClr val="accent2"/>
                </a:solidFill>
              </a:rPr>
              <a:t>response message</a:t>
            </a:r>
            <a:r>
              <a:rPr lang="en-US" sz="1800"/>
              <a:t> containing requested object, and sends message into its socket</a:t>
            </a:r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>
            <a:off x="4048125" y="26479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>
            <a:off x="3895725" y="45910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 flipH="1">
            <a:off x="3933825" y="51244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96" name="Text Box 12"/>
          <p:cNvSpPr txBox="1">
            <a:spLocks noChangeArrowheads="1"/>
          </p:cNvSpPr>
          <p:nvPr/>
        </p:nvSpPr>
        <p:spPr bwMode="auto">
          <a:xfrm>
            <a:off x="176213" y="5942013"/>
            <a:ext cx="81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accent2"/>
                </a:solidFill>
              </a:rPr>
              <a:t>tim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1998" name="Line 14"/>
          <p:cNvSpPr>
            <a:spLocks noChangeShapeType="1"/>
          </p:cNvSpPr>
          <p:nvPr/>
        </p:nvSpPr>
        <p:spPr bwMode="auto">
          <a:xfrm flipH="1">
            <a:off x="4019550" y="316230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99" name="Text Box 15"/>
          <p:cNvSpPr txBox="1">
            <a:spLocks noChangeArrowheads="1"/>
          </p:cNvSpPr>
          <p:nvPr/>
        </p:nvSpPr>
        <p:spPr bwMode="auto">
          <a:xfrm>
            <a:off x="7245350" y="968375"/>
            <a:ext cx="18986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(contains text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references to 10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jpeg images)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CC46D1-5FF9-4479-8333-30B43FBEDDD7}" type="slidenum">
              <a:rPr lang="en-US"/>
              <a:pPr/>
              <a:t>25</a:t>
            </a:fld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en-US" sz="3600"/>
              <a:t>I. Nonpersistent HTTP (cont.)</a:t>
            </a:r>
            <a:endParaRPr lang="en-US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095375" y="2047875"/>
            <a:ext cx="3810000" cy="1533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5</a:t>
            </a:r>
            <a:r>
              <a:rPr lang="en-US" sz="1800">
                <a:solidFill>
                  <a:srgbClr val="FF0000"/>
                </a:solidFill>
              </a:rPr>
              <a:t>.</a:t>
            </a:r>
            <a:r>
              <a:rPr lang="en-US" sz="1800"/>
              <a:t> HTTP client receives response message containing html file, displays html.  Parsing html file, finds 10 referenced jpeg  objects</a:t>
            </a:r>
            <a:endParaRPr lang="en-US" sz="2000"/>
          </a:p>
        </p:txBody>
      </p:sp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1085850" y="3568700"/>
            <a:ext cx="38100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6.</a:t>
            </a:r>
            <a:r>
              <a:rPr lang="en-US" sz="2000"/>
              <a:t> </a:t>
            </a:r>
            <a:r>
              <a:rPr lang="en-US" sz="1800"/>
              <a:t>Steps 1-5 repeated for each of 10 jpeg objects</a:t>
            </a:r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5032375" y="1492250"/>
            <a:ext cx="38100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4.</a:t>
            </a:r>
            <a:r>
              <a:rPr lang="en-US" sz="2000"/>
              <a:t> HTTP</a:t>
            </a:r>
            <a:r>
              <a:rPr lang="en-US" sz="1800"/>
              <a:t> server closes TCP connection. </a:t>
            </a:r>
            <a:endParaRPr lang="en-US" sz="2000"/>
          </a:p>
        </p:txBody>
      </p:sp>
      <p:sp>
        <p:nvSpPr>
          <p:cNvPr id="43010" name="Line 2"/>
          <p:cNvSpPr>
            <a:spLocks noChangeShapeType="1"/>
          </p:cNvSpPr>
          <p:nvPr/>
        </p:nvSpPr>
        <p:spPr bwMode="auto">
          <a:xfrm>
            <a:off x="542925" y="1519238"/>
            <a:ext cx="0" cy="257175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304800" y="3519488"/>
            <a:ext cx="342900" cy="2952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21" name="Text Box 13"/>
          <p:cNvSpPr txBox="1">
            <a:spLocks noChangeArrowheads="1"/>
          </p:cNvSpPr>
          <p:nvPr/>
        </p:nvSpPr>
        <p:spPr bwMode="auto">
          <a:xfrm>
            <a:off x="149225" y="3382963"/>
            <a:ext cx="817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accent2"/>
                </a:solidFill>
              </a:rPr>
              <a:t>tim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3025" name="Line 17"/>
          <p:cNvSpPr>
            <a:spLocks noChangeShapeType="1"/>
          </p:cNvSpPr>
          <p:nvPr/>
        </p:nvSpPr>
        <p:spPr bwMode="auto">
          <a:xfrm flipH="1">
            <a:off x="3762375" y="1449388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D310F0-FE20-4D3E-BFCE-11B5579CE939}" type="slidenum">
              <a:rPr lang="en-US"/>
              <a:pPr/>
              <a:t>26</a:t>
            </a:fld>
            <a:endParaRPr lang="en-US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0"/>
            <a:ext cx="8756650" cy="1143000"/>
          </a:xfrm>
        </p:spPr>
        <p:txBody>
          <a:bodyPr/>
          <a:lstStyle/>
          <a:p>
            <a:r>
              <a:rPr lang="en-US" sz="3600"/>
              <a:t>I. Non-Persistent HTTP: Response time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58888"/>
            <a:ext cx="4090988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Definition of RTT:</a:t>
            </a:r>
            <a:r>
              <a:rPr lang="en-US" sz="2400"/>
              <a:t> time to send request from client to server and back.</a:t>
            </a:r>
          </a:p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Response time:</a:t>
            </a:r>
            <a:endParaRPr lang="en-US" sz="2400"/>
          </a:p>
          <a:p>
            <a:r>
              <a:rPr lang="en-US" sz="2400"/>
              <a:t>one RTT to initiate TCP connection</a:t>
            </a:r>
          </a:p>
          <a:p>
            <a:r>
              <a:rPr lang="en-US" sz="2400"/>
              <a:t>one RTT for HTTP request and first few bytes of HTTP response to return</a:t>
            </a:r>
          </a:p>
          <a:p>
            <a:r>
              <a:rPr lang="en-US" sz="2400"/>
              <a:t>file transmission time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total = 2RTT+transmit time</a:t>
            </a:r>
            <a:endParaRPr lang="en-US" sz="2400"/>
          </a:p>
          <a:p>
            <a:pPr>
              <a:buFont typeface="ZapfDingbats" pitchFamily="82" charset="2"/>
              <a:buNone/>
            </a:pPr>
            <a:endParaRPr lang="en-US" sz="2400"/>
          </a:p>
        </p:txBody>
      </p:sp>
      <p:grpSp>
        <p:nvGrpSpPr>
          <p:cNvPr id="114728" name="Group 40"/>
          <p:cNvGrpSpPr>
            <a:grpSpLocks/>
          </p:cNvGrpSpPr>
          <p:nvPr/>
        </p:nvGrpSpPr>
        <p:grpSpPr bwMode="auto">
          <a:xfrm>
            <a:off x="4584700" y="1260475"/>
            <a:ext cx="4379913" cy="4413250"/>
            <a:chOff x="2888" y="794"/>
            <a:chExt cx="2759" cy="2780"/>
          </a:xfrm>
        </p:grpSpPr>
        <p:graphicFrame>
          <p:nvGraphicFramePr>
            <p:cNvPr id="114693" name="Object 5"/>
            <p:cNvGraphicFramePr>
              <a:graphicFrameLocks noChangeAspect="1"/>
            </p:cNvGraphicFramePr>
            <p:nvPr/>
          </p:nvGraphicFramePr>
          <p:xfrm>
            <a:off x="3587" y="1049"/>
            <a:ext cx="474" cy="376"/>
          </p:xfrm>
          <a:graphic>
            <a:graphicData uri="http://schemas.openxmlformats.org/presentationml/2006/ole">
              <p:oleObj spid="_x0000_s114693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114694" name="Group 6"/>
            <p:cNvGrpSpPr>
              <a:grpSpLocks/>
            </p:cNvGrpSpPr>
            <p:nvPr/>
          </p:nvGrpSpPr>
          <p:grpSpPr bwMode="auto">
            <a:xfrm>
              <a:off x="4783" y="794"/>
              <a:ext cx="318" cy="675"/>
              <a:chOff x="4180" y="783"/>
              <a:chExt cx="150" cy="307"/>
            </a:xfrm>
          </p:grpSpPr>
          <p:sp>
            <p:nvSpPr>
              <p:cNvPr id="114695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696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697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698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699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00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01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02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4703" name="Line 15"/>
            <p:cNvSpPr>
              <a:spLocks noChangeShapeType="1"/>
            </p:cNvSpPr>
            <p:nvPr/>
          </p:nvSpPr>
          <p:spPr bwMode="auto">
            <a:xfrm>
              <a:off x="3846" y="1569"/>
              <a:ext cx="0" cy="178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4" name="Line 16"/>
            <p:cNvSpPr>
              <a:spLocks noChangeShapeType="1"/>
            </p:cNvSpPr>
            <p:nvPr/>
          </p:nvSpPr>
          <p:spPr bwMode="auto">
            <a:xfrm>
              <a:off x="4911" y="1565"/>
              <a:ext cx="0" cy="181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5" name="Line 17"/>
            <p:cNvSpPr>
              <a:spLocks noChangeShapeType="1"/>
            </p:cNvSpPr>
            <p:nvPr/>
          </p:nvSpPr>
          <p:spPr bwMode="auto">
            <a:xfrm>
              <a:off x="3855" y="1715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6" name="Line 18"/>
            <p:cNvSpPr>
              <a:spLocks noChangeShapeType="1"/>
            </p:cNvSpPr>
            <p:nvPr/>
          </p:nvSpPr>
          <p:spPr bwMode="auto">
            <a:xfrm flipH="1">
              <a:off x="3846" y="1991"/>
              <a:ext cx="105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7" name="Line 19"/>
            <p:cNvSpPr>
              <a:spLocks noChangeShapeType="1"/>
            </p:cNvSpPr>
            <p:nvPr/>
          </p:nvSpPr>
          <p:spPr bwMode="auto">
            <a:xfrm>
              <a:off x="3851" y="2311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8" name="Line 20"/>
            <p:cNvSpPr>
              <a:spLocks noChangeShapeType="1"/>
            </p:cNvSpPr>
            <p:nvPr/>
          </p:nvSpPr>
          <p:spPr bwMode="auto">
            <a:xfrm flipH="1">
              <a:off x="3861" y="2615"/>
              <a:ext cx="1054" cy="239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9" name="AutoShape 21"/>
            <p:cNvSpPr>
              <a:spLocks/>
            </p:cNvSpPr>
            <p:nvPr/>
          </p:nvSpPr>
          <p:spPr bwMode="auto">
            <a:xfrm>
              <a:off x="4961" y="2562"/>
              <a:ext cx="47" cy="115"/>
            </a:xfrm>
            <a:prstGeom prst="rightBrace">
              <a:avLst>
                <a:gd name="adj1" fmla="val 2039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10" name="Text Box 22"/>
            <p:cNvSpPr txBox="1">
              <a:spLocks noChangeArrowheads="1"/>
            </p:cNvSpPr>
            <p:nvPr/>
          </p:nvSpPr>
          <p:spPr bwMode="auto">
            <a:xfrm>
              <a:off x="4980" y="2371"/>
              <a:ext cx="667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time to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transmit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file</a:t>
              </a:r>
              <a:endParaRPr lang="en-US" sz="1600"/>
            </a:p>
          </p:txBody>
        </p:sp>
        <p:sp>
          <p:nvSpPr>
            <p:cNvPr id="114711" name="Line 23"/>
            <p:cNvSpPr>
              <a:spLocks noChangeShapeType="1"/>
            </p:cNvSpPr>
            <p:nvPr/>
          </p:nvSpPr>
          <p:spPr bwMode="auto">
            <a:xfrm>
              <a:off x="3600" y="1699"/>
              <a:ext cx="24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12" name="Text Box 24"/>
            <p:cNvSpPr txBox="1">
              <a:spLocks noChangeArrowheads="1"/>
            </p:cNvSpPr>
            <p:nvPr/>
          </p:nvSpPr>
          <p:spPr bwMode="auto">
            <a:xfrm>
              <a:off x="2888" y="1518"/>
              <a:ext cx="81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initiate TCP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connection</a:t>
              </a:r>
              <a:endParaRPr lang="en-US" sz="1600"/>
            </a:p>
          </p:txBody>
        </p:sp>
        <p:sp>
          <p:nvSpPr>
            <p:cNvPr id="114713" name="AutoShape 25"/>
            <p:cNvSpPr>
              <a:spLocks/>
            </p:cNvSpPr>
            <p:nvPr/>
          </p:nvSpPr>
          <p:spPr bwMode="auto">
            <a:xfrm>
              <a:off x="3685" y="1731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14" name="Text Box 26"/>
            <p:cNvSpPr txBox="1">
              <a:spLocks noChangeArrowheads="1"/>
            </p:cNvSpPr>
            <p:nvPr/>
          </p:nvSpPr>
          <p:spPr bwMode="auto">
            <a:xfrm>
              <a:off x="3381" y="1864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RTT</a:t>
              </a:r>
            </a:p>
          </p:txBody>
        </p:sp>
        <p:sp>
          <p:nvSpPr>
            <p:cNvPr id="114715" name="Line 27"/>
            <p:cNvSpPr>
              <a:spLocks noChangeShapeType="1"/>
            </p:cNvSpPr>
            <p:nvPr/>
          </p:nvSpPr>
          <p:spPr bwMode="auto">
            <a:xfrm>
              <a:off x="3631" y="2269"/>
              <a:ext cx="2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16" name="Text Box 28"/>
            <p:cNvSpPr txBox="1">
              <a:spLocks noChangeArrowheads="1"/>
            </p:cNvSpPr>
            <p:nvPr/>
          </p:nvSpPr>
          <p:spPr bwMode="auto">
            <a:xfrm>
              <a:off x="3158" y="2080"/>
              <a:ext cx="57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reques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file</a:t>
              </a:r>
              <a:endParaRPr lang="en-US" sz="1600"/>
            </a:p>
          </p:txBody>
        </p:sp>
        <p:sp>
          <p:nvSpPr>
            <p:cNvPr id="114717" name="AutoShape 29"/>
            <p:cNvSpPr>
              <a:spLocks/>
            </p:cNvSpPr>
            <p:nvPr/>
          </p:nvSpPr>
          <p:spPr bwMode="auto">
            <a:xfrm>
              <a:off x="3689" y="2304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18" name="Text Box 30"/>
            <p:cNvSpPr txBox="1">
              <a:spLocks noChangeArrowheads="1"/>
            </p:cNvSpPr>
            <p:nvPr/>
          </p:nvSpPr>
          <p:spPr bwMode="auto">
            <a:xfrm>
              <a:off x="3393" y="2445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RTT</a:t>
              </a:r>
            </a:p>
          </p:txBody>
        </p:sp>
        <p:sp>
          <p:nvSpPr>
            <p:cNvPr id="114723" name="Line 35"/>
            <p:cNvSpPr>
              <a:spLocks noChangeShapeType="1"/>
            </p:cNvSpPr>
            <p:nvPr/>
          </p:nvSpPr>
          <p:spPr bwMode="auto">
            <a:xfrm flipH="1">
              <a:off x="3638" y="2892"/>
              <a:ext cx="21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24" name="Text Box 36"/>
            <p:cNvSpPr txBox="1">
              <a:spLocks noChangeArrowheads="1"/>
            </p:cNvSpPr>
            <p:nvPr/>
          </p:nvSpPr>
          <p:spPr bwMode="auto">
            <a:xfrm>
              <a:off x="3296" y="2796"/>
              <a:ext cx="62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fil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received</a:t>
              </a:r>
              <a:endParaRPr lang="en-US" sz="1600"/>
            </a:p>
          </p:txBody>
        </p:sp>
        <p:sp>
          <p:nvSpPr>
            <p:cNvPr id="114725" name="Text Box 37"/>
            <p:cNvSpPr txBox="1">
              <a:spLocks noChangeArrowheads="1"/>
            </p:cNvSpPr>
            <p:nvPr/>
          </p:nvSpPr>
          <p:spPr bwMode="auto">
            <a:xfrm>
              <a:off x="3704" y="3362"/>
              <a:ext cx="34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time</a:t>
              </a:r>
            </a:p>
          </p:txBody>
        </p:sp>
        <p:sp>
          <p:nvSpPr>
            <p:cNvPr id="114726" name="Text Box 38"/>
            <p:cNvSpPr txBox="1">
              <a:spLocks noChangeArrowheads="1"/>
            </p:cNvSpPr>
            <p:nvPr/>
          </p:nvSpPr>
          <p:spPr bwMode="auto">
            <a:xfrm>
              <a:off x="4761" y="3351"/>
              <a:ext cx="34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tim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AB041-538B-4951-A7F0-2E6AADDE3A93}" type="slidenum">
              <a:rPr lang="en-US"/>
              <a:pPr/>
              <a:t>27</a:t>
            </a:fld>
            <a:endParaRPr lang="en-US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2438" y="173038"/>
            <a:ext cx="7772400" cy="838200"/>
          </a:xfrm>
        </p:spPr>
        <p:txBody>
          <a:bodyPr/>
          <a:lstStyle/>
          <a:p>
            <a:r>
              <a:rPr lang="en-US" sz="3200"/>
              <a:t>Persistent HTTP</a:t>
            </a:r>
            <a:endParaRPr lang="en-US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4975" y="1414463"/>
            <a:ext cx="39338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Nonpersistent HTTP issues:</a:t>
            </a:r>
            <a:endParaRPr lang="en-US" sz="2000"/>
          </a:p>
          <a:p>
            <a:r>
              <a:rPr lang="en-US" sz="2000"/>
              <a:t>requires 2 RTTs per object</a:t>
            </a:r>
          </a:p>
          <a:p>
            <a:r>
              <a:rPr lang="en-US" sz="2000"/>
              <a:t>OS overhead for </a:t>
            </a:r>
            <a:r>
              <a:rPr lang="en-US" sz="2000" i="1"/>
              <a:t>each</a:t>
            </a:r>
            <a:r>
              <a:rPr lang="en-US" sz="2000"/>
              <a:t> TCP connection</a:t>
            </a:r>
          </a:p>
          <a:p>
            <a:r>
              <a:rPr lang="en-US" sz="2000"/>
              <a:t>browsers often open parallel TCP connections to fetch referenced objects</a:t>
            </a:r>
          </a:p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Persistent  HTTP</a:t>
            </a:r>
            <a:endParaRPr lang="en-US" sz="2000"/>
          </a:p>
          <a:p>
            <a:r>
              <a:rPr lang="en-US" sz="2000"/>
              <a:t>server leaves connection open after sending response</a:t>
            </a:r>
          </a:p>
          <a:p>
            <a:r>
              <a:rPr lang="en-US" sz="2000"/>
              <a:t>subsequent HTTP messages  between same client/server sent over open connection</a:t>
            </a:r>
          </a:p>
          <a:p>
            <a:endParaRPr lang="en-US" sz="2000"/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68888" y="1392238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Persistent </a:t>
            </a:r>
            <a:r>
              <a:rPr lang="en-US" sz="2000" b="1" i="1" u="sng">
                <a:solidFill>
                  <a:srgbClr val="FF0000"/>
                </a:solidFill>
              </a:rPr>
              <a:t>without</a:t>
            </a:r>
            <a:r>
              <a:rPr lang="en-US" sz="2000" u="sng">
                <a:solidFill>
                  <a:srgbClr val="FF0000"/>
                </a:solidFill>
              </a:rPr>
              <a:t> pipelining:</a:t>
            </a:r>
            <a:endParaRPr lang="en-US" sz="2000"/>
          </a:p>
          <a:p>
            <a:r>
              <a:rPr lang="en-US" sz="2000"/>
              <a:t>client issues new request only when previous response has been received</a:t>
            </a:r>
          </a:p>
          <a:p>
            <a:r>
              <a:rPr lang="en-US" sz="2000"/>
              <a:t>one RTT for each referenced object</a:t>
            </a:r>
          </a:p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Persistent </a:t>
            </a:r>
            <a:r>
              <a:rPr lang="en-US" sz="2000" b="1" i="1" u="sng">
                <a:solidFill>
                  <a:srgbClr val="FF0000"/>
                </a:solidFill>
              </a:rPr>
              <a:t>with</a:t>
            </a:r>
            <a:r>
              <a:rPr lang="en-US" sz="2000" u="sng">
                <a:solidFill>
                  <a:srgbClr val="FF0000"/>
                </a:solidFill>
              </a:rPr>
              <a:t> pipelining:</a:t>
            </a:r>
            <a:endParaRPr lang="en-US" sz="2000"/>
          </a:p>
          <a:p>
            <a:r>
              <a:rPr lang="en-US" sz="2000"/>
              <a:t>default in HTTP/1.1</a:t>
            </a:r>
          </a:p>
          <a:p>
            <a:r>
              <a:rPr lang="en-US" sz="2000"/>
              <a:t>client sends requests as soon as it encounters a referenced object</a:t>
            </a:r>
          </a:p>
          <a:p>
            <a:r>
              <a:rPr lang="en-US" sz="2000"/>
              <a:t>as little as one RTT for all the referenced objects</a:t>
            </a:r>
          </a:p>
          <a:p>
            <a:endParaRPr lang="en-US" sz="2000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644775" y="1609725"/>
            <a:ext cx="2398713" cy="4097338"/>
            <a:chOff x="1666" y="1014"/>
            <a:chExt cx="1511" cy="2581"/>
          </a:xfrm>
        </p:grpSpPr>
        <p:sp>
          <p:nvSpPr>
            <p:cNvPr id="72711" name="AutoShape 7"/>
            <p:cNvSpPr>
              <a:spLocks/>
            </p:cNvSpPr>
            <p:nvPr/>
          </p:nvSpPr>
          <p:spPr bwMode="auto">
            <a:xfrm>
              <a:off x="3114" y="1014"/>
              <a:ext cx="63" cy="2581"/>
            </a:xfrm>
            <a:prstGeom prst="leftBrace">
              <a:avLst>
                <a:gd name="adj1" fmla="val 341402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12" name="Freeform 8"/>
            <p:cNvSpPr>
              <a:spLocks/>
            </p:cNvSpPr>
            <p:nvPr/>
          </p:nvSpPr>
          <p:spPr bwMode="auto">
            <a:xfrm>
              <a:off x="1666" y="2297"/>
              <a:ext cx="1429" cy="222"/>
            </a:xfrm>
            <a:custGeom>
              <a:avLst/>
              <a:gdLst/>
              <a:ahLst/>
              <a:cxnLst>
                <a:cxn ang="0">
                  <a:pos x="0" y="222"/>
                </a:cxn>
                <a:cxn ang="0">
                  <a:pos x="1075" y="222"/>
                </a:cxn>
                <a:cxn ang="0">
                  <a:pos x="1075" y="0"/>
                </a:cxn>
                <a:cxn ang="0">
                  <a:pos x="1367" y="0"/>
                </a:cxn>
              </a:cxnLst>
              <a:rect l="0" t="0" r="r" b="b"/>
              <a:pathLst>
                <a:path w="1367" h="222">
                  <a:moveTo>
                    <a:pt x="0" y="222"/>
                  </a:moveTo>
                  <a:lnTo>
                    <a:pt x="1075" y="222"/>
                  </a:lnTo>
                  <a:lnTo>
                    <a:pt x="1075" y="0"/>
                  </a:lnTo>
                  <a:lnTo>
                    <a:pt x="1367" y="0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" name="Rectangle 9"/>
          <p:cNvSpPr/>
          <p:nvPr/>
        </p:nvSpPr>
        <p:spPr bwMode="auto">
          <a:xfrm>
            <a:off x="4914900" y="3396343"/>
            <a:ext cx="3820886" cy="2498271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55025" cy="1143000"/>
          </a:xfrm>
        </p:spPr>
        <p:txBody>
          <a:bodyPr/>
          <a:lstStyle/>
          <a:p>
            <a:r>
              <a:rPr lang="en-US" sz="3200" smtClean="0"/>
              <a:t>Trying out HTTP (client side) for yourself</a:t>
            </a:r>
            <a:endParaRPr lang="en-US" smtClean="0"/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590675"/>
            <a:ext cx="8096250" cy="4667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smtClean="0"/>
              <a:t>1. Telnet to your favorite Web server:</a:t>
            </a:r>
          </a:p>
          <a:p>
            <a:pPr lvl="2">
              <a:buFontTx/>
              <a:buNone/>
            </a:pPr>
            <a:endParaRPr lang="en-US" sz="1800" smtClean="0"/>
          </a:p>
        </p:txBody>
      </p:sp>
      <p:sp>
        <p:nvSpPr>
          <p:cNvPr id="62470" name="Text Box 5"/>
          <p:cNvSpPr txBox="1">
            <a:spLocks noChangeArrowheads="1"/>
          </p:cNvSpPr>
          <p:nvPr/>
        </p:nvSpPr>
        <p:spPr bwMode="auto">
          <a:xfrm>
            <a:off x="3981450" y="2155825"/>
            <a:ext cx="472757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opens TCP connection to port 8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(default HTTP server port) at cis.poly.edu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anything typed in sen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to port 80 at cis.poly.edu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2471" name="Text Box 6"/>
          <p:cNvSpPr txBox="1">
            <a:spLocks noChangeArrowheads="1"/>
          </p:cNvSpPr>
          <p:nvPr/>
        </p:nvSpPr>
        <p:spPr bwMode="auto">
          <a:xfrm>
            <a:off x="692150" y="2190750"/>
            <a:ext cx="318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</a:rPr>
              <a:t>telnet cis.poly.edu 80</a:t>
            </a:r>
            <a:endParaRPr lang="en-US" sz="2800">
              <a:latin typeface="Arial" charset="0"/>
            </a:endParaRPr>
          </a:p>
        </p:txBody>
      </p:sp>
      <p:sp>
        <p:nvSpPr>
          <p:cNvPr id="62472" name="Rectangle 7"/>
          <p:cNvSpPr>
            <a:spLocks noChangeArrowheads="1"/>
          </p:cNvSpPr>
          <p:nvPr/>
        </p:nvSpPr>
        <p:spPr bwMode="auto">
          <a:xfrm>
            <a:off x="361950" y="3600450"/>
            <a:ext cx="80962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2. type in a GET HTTP request:</a:t>
            </a:r>
          </a:p>
          <a:p>
            <a:pPr marL="1143000" lvl="2" indent="-228600">
              <a:buClrTx/>
              <a:buSzTx/>
              <a:buFontTx/>
              <a:buNone/>
            </a:pPr>
            <a:endParaRPr lang="en-US" sz="1800"/>
          </a:p>
        </p:txBody>
      </p:sp>
      <p:sp>
        <p:nvSpPr>
          <p:cNvPr id="62473" name="Text Box 8"/>
          <p:cNvSpPr txBox="1">
            <a:spLocks noChangeArrowheads="1"/>
          </p:cNvSpPr>
          <p:nvPr/>
        </p:nvSpPr>
        <p:spPr bwMode="auto">
          <a:xfrm>
            <a:off x="1382713" y="4184650"/>
            <a:ext cx="2914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</a:rPr>
              <a:t>GET /~ross/ HTTP/1.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</a:rPr>
              <a:t>Host: cis.poly.edu</a:t>
            </a:r>
            <a:endParaRPr lang="en-US" sz="1800">
              <a:latin typeface="Courier New" pitchFamily="49" charset="0"/>
            </a:endParaRPr>
          </a:p>
        </p:txBody>
      </p:sp>
      <p:sp>
        <p:nvSpPr>
          <p:cNvPr id="62474" name="Text Box 11"/>
          <p:cNvSpPr txBox="1">
            <a:spLocks noChangeArrowheads="1"/>
          </p:cNvSpPr>
          <p:nvPr/>
        </p:nvSpPr>
        <p:spPr bwMode="auto">
          <a:xfrm>
            <a:off x="4848225" y="4098925"/>
            <a:ext cx="3297238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by typing this in (hit carriag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return twice), you s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this minimal (but complete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GET request to HTTP 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2475" name="Freeform 12"/>
          <p:cNvSpPr>
            <a:spLocks/>
          </p:cNvSpPr>
          <p:nvPr/>
        </p:nvSpPr>
        <p:spPr bwMode="auto">
          <a:xfrm>
            <a:off x="4029075" y="2162175"/>
            <a:ext cx="247650" cy="1181100"/>
          </a:xfrm>
          <a:custGeom>
            <a:avLst/>
            <a:gdLst>
              <a:gd name="T0" fmla="*/ 132 w 162"/>
              <a:gd name="T1" fmla="*/ 9 h 1428"/>
              <a:gd name="T2" fmla="*/ 0 w 162"/>
              <a:gd name="T3" fmla="*/ 0 h 1428"/>
              <a:gd name="T4" fmla="*/ 0 w 162"/>
              <a:gd name="T5" fmla="*/ 1428 h 1428"/>
              <a:gd name="T6" fmla="*/ 162 w 162"/>
              <a:gd name="T7" fmla="*/ 1425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Freeform 13"/>
          <p:cNvSpPr>
            <a:spLocks/>
          </p:cNvSpPr>
          <p:nvPr/>
        </p:nvSpPr>
        <p:spPr bwMode="auto">
          <a:xfrm>
            <a:off x="4829175" y="4067175"/>
            <a:ext cx="257175" cy="1190625"/>
          </a:xfrm>
          <a:custGeom>
            <a:avLst/>
            <a:gdLst>
              <a:gd name="T0" fmla="*/ 132 w 162"/>
              <a:gd name="T1" fmla="*/ 9 h 1428"/>
              <a:gd name="T2" fmla="*/ 0 w 162"/>
              <a:gd name="T3" fmla="*/ 0 h 1428"/>
              <a:gd name="T4" fmla="*/ 0 w 162"/>
              <a:gd name="T5" fmla="*/ 1428 h 1428"/>
              <a:gd name="T6" fmla="*/ 162 w 162"/>
              <a:gd name="T7" fmla="*/ 1425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Rectangle 14"/>
          <p:cNvSpPr>
            <a:spLocks noChangeArrowheads="1"/>
          </p:cNvSpPr>
          <p:nvPr/>
        </p:nvSpPr>
        <p:spPr bwMode="auto">
          <a:xfrm>
            <a:off x="361950" y="5429250"/>
            <a:ext cx="80962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3. look at response message sent by HTTP server!</a:t>
            </a:r>
          </a:p>
        </p:txBody>
      </p: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D06D4022-0958-491E-9AD3-FDBACA469892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sz="1200">
              <a:latin typeface="Arial" charset="0"/>
              <a:cs typeface="Arial" charset="0"/>
            </a:endParaRPr>
          </a:p>
        </p:txBody>
      </p:sp>
      <p:sp>
        <p:nvSpPr>
          <p:cNvPr id="62481" name="Text Box 17"/>
          <p:cNvSpPr txBox="1">
            <a:spLocks noChangeArrowheads="1"/>
          </p:cNvSpPr>
          <p:nvPr/>
        </p:nvSpPr>
        <p:spPr bwMode="auto">
          <a:xfrm>
            <a:off x="409575" y="6032500"/>
            <a:ext cx="29464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/>
              <a:t>(or use Wireshark!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050C2-4CF0-4067-A033-82B26C7E89EF}" type="slidenum">
              <a:rPr lang="en-US"/>
              <a:pPr/>
              <a:t>29</a:t>
            </a:fld>
            <a:endParaRPr 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r-server state: cookies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/>
              <a:t>Many major Web sites use cookies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Four components:</a:t>
            </a:r>
            <a:endParaRPr lang="en-US" sz="2400">
              <a:solidFill>
                <a:srgbClr val="FF0000"/>
              </a:solidFill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1) cookie header line of HTTP </a:t>
            </a:r>
            <a:r>
              <a:rPr lang="en-US" sz="2000" i="1"/>
              <a:t>response</a:t>
            </a:r>
            <a:r>
              <a:rPr lang="en-US" sz="2000"/>
              <a:t> message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2) cookie header line in HTTP </a:t>
            </a:r>
            <a:r>
              <a:rPr lang="en-US" sz="2000" i="1"/>
              <a:t>request</a:t>
            </a:r>
            <a:r>
              <a:rPr lang="en-US" sz="2000"/>
              <a:t> message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3) cookie file kept on user’s host, managed by user’s browser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4) back-end database at Web site</a:t>
            </a:r>
          </a:p>
        </p:txBody>
      </p:sp>
      <p:sp>
        <p:nvSpPr>
          <p:cNvPr id="1218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25950" y="1392238"/>
            <a:ext cx="4059238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Example:</a:t>
            </a:r>
          </a:p>
          <a:p>
            <a:r>
              <a:rPr lang="en-US" sz="2400"/>
              <a:t>Susan always access Internet always from PC</a:t>
            </a:r>
          </a:p>
          <a:p>
            <a:r>
              <a:rPr lang="en-US" sz="2400"/>
              <a:t>visits specific e-commerce site for first time</a:t>
            </a:r>
          </a:p>
          <a:p>
            <a:r>
              <a:rPr lang="en-US" sz="2400"/>
              <a:t>when initial HTTP requests arrives at site, site creates: </a:t>
            </a:r>
          </a:p>
          <a:p>
            <a:pPr lvl="1"/>
            <a:r>
              <a:rPr lang="en-US"/>
              <a:t>unique ID</a:t>
            </a:r>
          </a:p>
          <a:p>
            <a:pPr lvl="1"/>
            <a:r>
              <a:rPr lang="en-US"/>
              <a:t>entry in backend database for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5FE4D4-B728-4B88-A74D-9AE082C34DF8}" type="slidenum">
              <a:rPr lang="en-US"/>
              <a:pPr/>
              <a:t>3</a:t>
            </a:fld>
            <a:endParaRPr lang="en-US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Our goals:</a:t>
            </a:r>
            <a:r>
              <a:rPr lang="en-US" sz="2400"/>
              <a:t> </a:t>
            </a:r>
          </a:p>
          <a:p>
            <a:r>
              <a:rPr lang="en-US" sz="2400"/>
              <a:t>conceptual, architectural aspects of network application protocols</a:t>
            </a:r>
          </a:p>
          <a:p>
            <a:pPr lvl="1"/>
            <a:r>
              <a:rPr lang="en-US"/>
              <a:t>transport-layer service models</a:t>
            </a:r>
          </a:p>
          <a:p>
            <a:pPr lvl="1"/>
            <a:r>
              <a:rPr lang="en-US"/>
              <a:t>client-server paradigm</a:t>
            </a:r>
          </a:p>
          <a:p>
            <a:pPr lvl="1"/>
            <a:r>
              <a:rPr lang="en-US"/>
              <a:t>peer-to-peer paradigm</a:t>
            </a:r>
            <a:endParaRPr lang="en-US" sz="2000"/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441450"/>
            <a:ext cx="3667125" cy="4648200"/>
          </a:xfrm>
        </p:spPr>
        <p:txBody>
          <a:bodyPr/>
          <a:lstStyle/>
          <a:p>
            <a:r>
              <a:rPr lang="en-US" sz="2400" dirty="0"/>
              <a:t>learn about protocols</a:t>
            </a:r>
          </a:p>
          <a:p>
            <a:pPr lvl="1"/>
            <a:r>
              <a:rPr lang="en-US" sz="2000" dirty="0"/>
              <a:t>HTTP</a:t>
            </a:r>
          </a:p>
          <a:p>
            <a:pPr lvl="1"/>
            <a:r>
              <a:rPr lang="en-US" sz="2000" dirty="0"/>
              <a:t>FTP</a:t>
            </a:r>
          </a:p>
          <a:p>
            <a:pPr lvl="1"/>
            <a:r>
              <a:rPr lang="en-US" sz="2000" dirty="0"/>
              <a:t>SMTP / </a:t>
            </a:r>
            <a:r>
              <a:rPr lang="en-US" sz="2000" dirty="0" err="1"/>
              <a:t>POP3</a:t>
            </a:r>
            <a:r>
              <a:rPr lang="en-US" sz="2000" dirty="0"/>
              <a:t> / </a:t>
            </a:r>
            <a:r>
              <a:rPr lang="en-US" sz="2000" dirty="0" err="1"/>
              <a:t>IMAP</a:t>
            </a:r>
            <a:endParaRPr lang="en-US" sz="2000" dirty="0"/>
          </a:p>
          <a:p>
            <a:pPr lvl="1"/>
            <a:r>
              <a:rPr lang="en-US" sz="2000" dirty="0" smtClean="0"/>
              <a:t>DNS</a:t>
            </a:r>
          </a:p>
          <a:p>
            <a:r>
              <a:rPr lang="en-US" sz="2400" dirty="0" smtClean="0"/>
              <a:t>Intro to programming network applications</a:t>
            </a:r>
          </a:p>
          <a:p>
            <a:pPr lvl="1"/>
            <a:r>
              <a:rPr lang="en-US" dirty="0" smtClean="0"/>
              <a:t>socket API</a:t>
            </a:r>
          </a:p>
          <a:p>
            <a:pPr lvl="1"/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C7485C-A488-4778-B5E7-50855834A13C}" type="slidenum">
              <a:rPr lang="en-US"/>
              <a:pPr/>
              <a:t>30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128588"/>
            <a:ext cx="7772400" cy="1143000"/>
          </a:xfrm>
        </p:spPr>
        <p:txBody>
          <a:bodyPr/>
          <a:lstStyle/>
          <a:p>
            <a:r>
              <a:rPr lang="en-US" sz="3200"/>
              <a:t>Cookies: keeping “state” (cont.)</a:t>
            </a:r>
            <a:endParaRPr lang="en-US"/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952500" y="1138238"/>
            <a:ext cx="981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u="sng"/>
              <a:t>clien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5394325" y="1282700"/>
            <a:ext cx="1104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u="sng"/>
              <a:t>serv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2" name="Group 90"/>
          <p:cNvGrpSpPr>
            <a:grpSpLocks/>
          </p:cNvGrpSpPr>
          <p:nvPr/>
        </p:nvGrpSpPr>
        <p:grpSpPr bwMode="auto">
          <a:xfrm>
            <a:off x="2200275" y="4227513"/>
            <a:ext cx="3305175" cy="425450"/>
            <a:chOff x="1386" y="2663"/>
            <a:chExt cx="2082" cy="268"/>
          </a:xfrm>
        </p:grpSpPr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1386" y="2663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" name="Group 17"/>
            <p:cNvGrpSpPr>
              <a:grpSpLocks/>
            </p:cNvGrpSpPr>
            <p:nvPr/>
          </p:nvGrpSpPr>
          <p:grpSpPr bwMode="auto">
            <a:xfrm>
              <a:off x="1553" y="2694"/>
              <a:ext cx="1743" cy="237"/>
              <a:chOff x="3268" y="2846"/>
              <a:chExt cx="1743" cy="237"/>
            </a:xfrm>
          </p:grpSpPr>
          <p:sp>
            <p:nvSpPr>
              <p:cNvPr id="50194" name="Rectangle 18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95" name="Text Box 19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usual http response msg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2209800" y="5722938"/>
            <a:ext cx="3305175" cy="407987"/>
            <a:chOff x="1392" y="3605"/>
            <a:chExt cx="2082" cy="257"/>
          </a:xfrm>
        </p:grpSpPr>
        <p:sp>
          <p:nvSpPr>
            <p:cNvPr id="50200" name="Line 24"/>
            <p:cNvSpPr>
              <a:spLocks noChangeShapeType="1"/>
            </p:cNvSpPr>
            <p:nvPr/>
          </p:nvSpPr>
          <p:spPr bwMode="auto">
            <a:xfrm flipH="1">
              <a:off x="1392" y="3605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" name="Group 25"/>
            <p:cNvGrpSpPr>
              <a:grpSpLocks/>
            </p:cNvGrpSpPr>
            <p:nvPr/>
          </p:nvGrpSpPr>
          <p:grpSpPr bwMode="auto">
            <a:xfrm>
              <a:off x="1552" y="3625"/>
              <a:ext cx="1743" cy="237"/>
              <a:chOff x="3268" y="2846"/>
              <a:chExt cx="1743" cy="237"/>
            </a:xfrm>
          </p:grpSpPr>
          <p:sp>
            <p:nvSpPr>
              <p:cNvPr id="50202" name="Rectangle 26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03" name="Text Box 27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usual http response msg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50235" name="Text Box 59"/>
          <p:cNvSpPr txBox="1">
            <a:spLocks noChangeArrowheads="1"/>
          </p:cNvSpPr>
          <p:nvPr/>
        </p:nvSpPr>
        <p:spPr bwMode="auto">
          <a:xfrm>
            <a:off x="763588" y="2530475"/>
            <a:ext cx="1787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cookie file</a:t>
            </a:r>
          </a:p>
        </p:txBody>
      </p:sp>
      <p:sp>
        <p:nvSpPr>
          <p:cNvPr id="50242" name="Text Box 66"/>
          <p:cNvSpPr txBox="1">
            <a:spLocks noChangeArrowheads="1"/>
          </p:cNvSpPr>
          <p:nvPr/>
        </p:nvSpPr>
        <p:spPr bwMode="auto">
          <a:xfrm>
            <a:off x="58738" y="4303713"/>
            <a:ext cx="18081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one week later:</a:t>
            </a:r>
          </a:p>
        </p:txBody>
      </p:sp>
      <p:grpSp>
        <p:nvGrpSpPr>
          <p:cNvPr id="6" name="Group 89"/>
          <p:cNvGrpSpPr>
            <a:grpSpLocks/>
          </p:cNvGrpSpPr>
          <p:nvPr/>
        </p:nvGrpSpPr>
        <p:grpSpPr bwMode="auto">
          <a:xfrm>
            <a:off x="2209800" y="3589338"/>
            <a:ext cx="5638800" cy="1119187"/>
            <a:chOff x="1392" y="2261"/>
            <a:chExt cx="3552" cy="705"/>
          </a:xfrm>
        </p:grpSpPr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>
              <a:off x="1392" y="2357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1" name="Text Box 15"/>
            <p:cNvSpPr txBox="1">
              <a:spLocks noChangeArrowheads="1"/>
            </p:cNvSpPr>
            <p:nvPr/>
          </p:nvSpPr>
          <p:spPr bwMode="auto">
            <a:xfrm>
              <a:off x="1548" y="2261"/>
              <a:ext cx="1689" cy="3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usual http request msg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b="1">
                  <a:latin typeface="Courier New" pitchFamily="49" charset="0"/>
                </a:rPr>
                <a:t>cookie: 1678</a:t>
              </a:r>
            </a:p>
          </p:txBody>
        </p:sp>
        <p:sp>
          <p:nvSpPr>
            <p:cNvPr id="50204" name="Text Box 28"/>
            <p:cNvSpPr txBox="1">
              <a:spLocks noChangeArrowheads="1"/>
            </p:cNvSpPr>
            <p:nvPr/>
          </p:nvSpPr>
          <p:spPr bwMode="auto">
            <a:xfrm>
              <a:off x="3501" y="2332"/>
              <a:ext cx="703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cookie-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specific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action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0218" name="Line 42"/>
            <p:cNvSpPr>
              <a:spLocks noChangeShapeType="1"/>
            </p:cNvSpPr>
            <p:nvPr/>
          </p:nvSpPr>
          <p:spPr bwMode="auto">
            <a:xfrm flipV="1">
              <a:off x="4252" y="2367"/>
              <a:ext cx="69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" name="Group 83"/>
            <p:cNvGrpSpPr>
              <a:grpSpLocks/>
            </p:cNvGrpSpPr>
            <p:nvPr/>
          </p:nvGrpSpPr>
          <p:grpSpPr bwMode="auto">
            <a:xfrm>
              <a:off x="4306" y="2363"/>
              <a:ext cx="557" cy="231"/>
              <a:chOff x="4306" y="2273"/>
              <a:chExt cx="557" cy="231"/>
            </a:xfrm>
          </p:grpSpPr>
          <p:sp>
            <p:nvSpPr>
              <p:cNvPr id="50248" name="Rectangle 72"/>
              <p:cNvSpPr>
                <a:spLocks noChangeArrowheads="1"/>
              </p:cNvSpPr>
              <p:nvPr/>
            </p:nvSpPr>
            <p:spPr bwMode="auto">
              <a:xfrm>
                <a:off x="4409" y="2365"/>
                <a:ext cx="384" cy="96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19" name="Text Box 43"/>
              <p:cNvSpPr txBox="1">
                <a:spLocks noChangeArrowheads="1"/>
              </p:cNvSpPr>
              <p:nvPr/>
            </p:nvSpPr>
            <p:spPr bwMode="auto">
              <a:xfrm>
                <a:off x="4306" y="2273"/>
                <a:ext cx="55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access</a:t>
                </a:r>
              </a:p>
            </p:txBody>
          </p:sp>
        </p:grpSp>
      </p:grpSp>
      <p:grpSp>
        <p:nvGrpSpPr>
          <p:cNvPr id="8" name="Group 81"/>
          <p:cNvGrpSpPr>
            <a:grpSpLocks/>
          </p:cNvGrpSpPr>
          <p:nvPr/>
        </p:nvGrpSpPr>
        <p:grpSpPr bwMode="auto">
          <a:xfrm>
            <a:off x="755650" y="1804988"/>
            <a:ext cx="1438275" cy="771525"/>
            <a:chOff x="476" y="1047"/>
            <a:chExt cx="906" cy="486"/>
          </a:xfrm>
        </p:grpSpPr>
        <p:sp>
          <p:nvSpPr>
            <p:cNvPr id="50243" name="AutoShape 67"/>
            <p:cNvSpPr>
              <a:spLocks noChangeArrowheads="1"/>
            </p:cNvSpPr>
            <p:nvPr/>
          </p:nvSpPr>
          <p:spPr bwMode="auto">
            <a:xfrm>
              <a:off x="527" y="1047"/>
              <a:ext cx="855" cy="486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36" name="Text Box 60"/>
            <p:cNvSpPr txBox="1">
              <a:spLocks noChangeArrowheads="1"/>
            </p:cNvSpPr>
            <p:nvPr/>
          </p:nvSpPr>
          <p:spPr bwMode="auto">
            <a:xfrm>
              <a:off x="476" y="1134"/>
              <a:ext cx="72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ebay 8734</a:t>
              </a:r>
            </a:p>
          </p:txBody>
        </p:sp>
      </p:grpSp>
      <p:sp>
        <p:nvSpPr>
          <p:cNvPr id="50244" name="AutoShape 68"/>
          <p:cNvSpPr>
            <a:spLocks noChangeArrowheads="1"/>
          </p:cNvSpPr>
          <p:nvPr/>
        </p:nvSpPr>
        <p:spPr bwMode="auto">
          <a:xfrm>
            <a:off x="7956550" y="3343275"/>
            <a:ext cx="527050" cy="825500"/>
          </a:xfrm>
          <a:prstGeom prst="can">
            <a:avLst>
              <a:gd name="adj" fmla="val 3915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95"/>
          <p:cNvGrpSpPr>
            <a:grpSpLocks/>
          </p:cNvGrpSpPr>
          <p:nvPr/>
        </p:nvGrpSpPr>
        <p:grpSpPr bwMode="auto">
          <a:xfrm>
            <a:off x="2200275" y="2106613"/>
            <a:ext cx="5921375" cy="1296987"/>
            <a:chOff x="1386" y="1327"/>
            <a:chExt cx="3730" cy="817"/>
          </a:xfrm>
        </p:grpSpPr>
        <p:sp>
          <p:nvSpPr>
            <p:cNvPr id="50180" name="Line 4"/>
            <p:cNvSpPr>
              <a:spLocks noChangeShapeType="1"/>
            </p:cNvSpPr>
            <p:nvPr/>
          </p:nvSpPr>
          <p:spPr bwMode="auto">
            <a:xfrm>
              <a:off x="1386" y="1355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4" name="Text Box 8"/>
            <p:cNvSpPr txBox="1">
              <a:spLocks noChangeArrowheads="1"/>
            </p:cNvSpPr>
            <p:nvPr/>
          </p:nvSpPr>
          <p:spPr bwMode="auto">
            <a:xfrm>
              <a:off x="1554" y="1327"/>
              <a:ext cx="1689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usual http request msg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0207" name="Text Box 31"/>
            <p:cNvSpPr txBox="1">
              <a:spLocks noChangeArrowheads="1"/>
            </p:cNvSpPr>
            <p:nvPr/>
          </p:nvSpPr>
          <p:spPr bwMode="auto">
            <a:xfrm>
              <a:off x="3270" y="1390"/>
              <a:ext cx="1227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Amazon serv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creates I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1678 for user</a:t>
              </a:r>
              <a:endParaRPr lang="en-US" sz="2000"/>
            </a:p>
          </p:txBody>
        </p:sp>
        <p:grpSp>
          <p:nvGrpSpPr>
            <p:cNvPr id="10" name="Group 82"/>
            <p:cNvGrpSpPr>
              <a:grpSpLocks/>
            </p:cNvGrpSpPr>
            <p:nvPr/>
          </p:nvGrpSpPr>
          <p:grpSpPr bwMode="auto">
            <a:xfrm>
              <a:off x="4377" y="1730"/>
              <a:ext cx="739" cy="414"/>
              <a:chOff x="4377" y="1640"/>
              <a:chExt cx="739" cy="414"/>
            </a:xfrm>
          </p:grpSpPr>
          <p:sp>
            <p:nvSpPr>
              <p:cNvPr id="50216" name="Line 40"/>
              <p:cNvSpPr>
                <a:spLocks noChangeShapeType="1"/>
              </p:cNvSpPr>
              <p:nvPr/>
            </p:nvSpPr>
            <p:spPr bwMode="auto">
              <a:xfrm>
                <a:off x="4377" y="1640"/>
                <a:ext cx="659" cy="4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9" name="Rectangle 73"/>
              <p:cNvSpPr>
                <a:spLocks noChangeArrowheads="1"/>
              </p:cNvSpPr>
              <p:nvPr/>
            </p:nvSpPr>
            <p:spPr bwMode="auto">
              <a:xfrm>
                <a:off x="4470" y="1729"/>
                <a:ext cx="602" cy="243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17" name="Text Box 41"/>
              <p:cNvSpPr txBox="1">
                <a:spLocks noChangeArrowheads="1"/>
              </p:cNvSpPr>
              <p:nvPr/>
            </p:nvSpPr>
            <p:spPr bwMode="auto">
              <a:xfrm>
                <a:off x="4381" y="1702"/>
                <a:ext cx="735" cy="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7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create</a:t>
                </a:r>
              </a:p>
              <a:p>
                <a:pPr>
                  <a:lnSpc>
                    <a:spcPct val="7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    entry</a:t>
                </a:r>
              </a:p>
            </p:txBody>
          </p:sp>
        </p:grpSp>
      </p:grpSp>
      <p:grpSp>
        <p:nvGrpSpPr>
          <p:cNvPr id="11" name="Group 88"/>
          <p:cNvGrpSpPr>
            <a:grpSpLocks/>
          </p:cNvGrpSpPr>
          <p:nvPr/>
        </p:nvGrpSpPr>
        <p:grpSpPr bwMode="auto">
          <a:xfrm>
            <a:off x="728663" y="2598738"/>
            <a:ext cx="4805362" cy="1087437"/>
            <a:chOff x="459" y="1637"/>
            <a:chExt cx="3027" cy="685"/>
          </a:xfrm>
        </p:grpSpPr>
        <p:sp>
          <p:nvSpPr>
            <p:cNvPr id="50185" name="Line 9"/>
            <p:cNvSpPr>
              <a:spLocks noChangeShapeType="1"/>
            </p:cNvSpPr>
            <p:nvPr/>
          </p:nvSpPr>
          <p:spPr bwMode="auto">
            <a:xfrm flipH="1">
              <a:off x="1404" y="1637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7" name="Text Box 11"/>
            <p:cNvSpPr txBox="1">
              <a:spLocks noChangeArrowheads="1"/>
            </p:cNvSpPr>
            <p:nvPr/>
          </p:nvSpPr>
          <p:spPr bwMode="auto">
            <a:xfrm>
              <a:off x="1552" y="1650"/>
              <a:ext cx="1665" cy="3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usual http response 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b="1">
                  <a:latin typeface="Courier New" pitchFamily="49" charset="0"/>
                </a:rPr>
                <a:t>Set-cookie: 1678 </a:t>
              </a:r>
            </a:p>
          </p:txBody>
        </p:sp>
        <p:grpSp>
          <p:nvGrpSpPr>
            <p:cNvPr id="12" name="Group 76"/>
            <p:cNvGrpSpPr>
              <a:grpSpLocks/>
            </p:cNvGrpSpPr>
            <p:nvPr/>
          </p:nvGrpSpPr>
          <p:grpSpPr bwMode="auto">
            <a:xfrm>
              <a:off x="459" y="1836"/>
              <a:ext cx="1004" cy="486"/>
              <a:chOff x="684" y="1746"/>
              <a:chExt cx="1004" cy="486"/>
            </a:xfrm>
          </p:grpSpPr>
          <p:sp>
            <p:nvSpPr>
              <p:cNvPr id="50250" name="AutoShape 74"/>
              <p:cNvSpPr>
                <a:spLocks noChangeArrowheads="1"/>
              </p:cNvSpPr>
              <p:nvPr/>
            </p:nvSpPr>
            <p:spPr bwMode="auto">
              <a:xfrm>
                <a:off x="735" y="1746"/>
                <a:ext cx="829" cy="486"/>
              </a:xfrm>
              <a:prstGeom prst="can">
                <a:avLst>
                  <a:gd name="adj" fmla="val 2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1" name="Text Box 75"/>
              <p:cNvSpPr txBox="1">
                <a:spLocks noChangeArrowheads="1"/>
              </p:cNvSpPr>
              <p:nvPr/>
            </p:nvSpPr>
            <p:spPr bwMode="auto">
              <a:xfrm>
                <a:off x="684" y="1833"/>
                <a:ext cx="10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 b="1">
                    <a:solidFill>
                      <a:schemeClr val="bg1"/>
                    </a:solidFill>
                    <a:latin typeface="Arial" charset="0"/>
                  </a:rPr>
                  <a:t>ebay 8734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 b="1">
                    <a:solidFill>
                      <a:schemeClr val="bg1"/>
                    </a:solidFill>
                    <a:latin typeface="Arial" charset="0"/>
                  </a:rPr>
                  <a:t>amazon 1678</a:t>
                </a:r>
              </a:p>
            </p:txBody>
          </p:sp>
        </p:grpSp>
      </p:grpSp>
      <p:grpSp>
        <p:nvGrpSpPr>
          <p:cNvPr id="13" name="Group 93"/>
          <p:cNvGrpSpPr>
            <a:grpSpLocks/>
          </p:cNvGrpSpPr>
          <p:nvPr/>
        </p:nvGrpSpPr>
        <p:grpSpPr bwMode="auto">
          <a:xfrm>
            <a:off x="2181225" y="4192588"/>
            <a:ext cx="5705475" cy="1992312"/>
            <a:chOff x="1374" y="2641"/>
            <a:chExt cx="3594" cy="1255"/>
          </a:xfrm>
        </p:grpSpPr>
        <p:sp>
          <p:nvSpPr>
            <p:cNvPr id="50196" name="Line 20"/>
            <p:cNvSpPr>
              <a:spLocks noChangeShapeType="1"/>
            </p:cNvSpPr>
            <p:nvPr/>
          </p:nvSpPr>
          <p:spPr bwMode="auto">
            <a:xfrm>
              <a:off x="1374" y="3293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9" name="Text Box 23"/>
            <p:cNvSpPr txBox="1">
              <a:spLocks noChangeArrowheads="1"/>
            </p:cNvSpPr>
            <p:nvPr/>
          </p:nvSpPr>
          <p:spPr bwMode="auto">
            <a:xfrm>
              <a:off x="1561" y="3171"/>
              <a:ext cx="1689" cy="3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usual http request msg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b="1">
                  <a:latin typeface="Courier New" pitchFamily="49" charset="0"/>
                </a:rPr>
                <a:t>cookie: 1678</a:t>
              </a:r>
            </a:p>
          </p:txBody>
        </p:sp>
        <p:sp>
          <p:nvSpPr>
            <p:cNvPr id="50205" name="Text Box 29"/>
            <p:cNvSpPr txBox="1">
              <a:spLocks noChangeArrowheads="1"/>
            </p:cNvSpPr>
            <p:nvPr/>
          </p:nvSpPr>
          <p:spPr bwMode="auto">
            <a:xfrm>
              <a:off x="3494" y="3262"/>
              <a:ext cx="778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cookie-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spectific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action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0220" name="Line 44"/>
            <p:cNvSpPr>
              <a:spLocks noChangeShapeType="1"/>
            </p:cNvSpPr>
            <p:nvPr/>
          </p:nvSpPr>
          <p:spPr bwMode="auto">
            <a:xfrm flipV="1">
              <a:off x="4181" y="2641"/>
              <a:ext cx="787" cy="8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47" name="Text Box 71"/>
            <p:cNvSpPr txBox="1">
              <a:spLocks noChangeArrowheads="1"/>
            </p:cNvSpPr>
            <p:nvPr/>
          </p:nvSpPr>
          <p:spPr bwMode="auto">
            <a:xfrm>
              <a:off x="4287" y="2939"/>
              <a:ext cx="557" cy="23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access</a:t>
              </a:r>
            </a:p>
          </p:txBody>
        </p:sp>
      </p:grpSp>
      <p:grpSp>
        <p:nvGrpSpPr>
          <p:cNvPr id="14" name="Group 77"/>
          <p:cNvGrpSpPr>
            <a:grpSpLocks/>
          </p:cNvGrpSpPr>
          <p:nvPr/>
        </p:nvGrpSpPr>
        <p:grpSpPr bwMode="auto">
          <a:xfrm>
            <a:off x="742950" y="4799013"/>
            <a:ext cx="1593850" cy="771525"/>
            <a:chOff x="684" y="1746"/>
            <a:chExt cx="1004" cy="486"/>
          </a:xfrm>
        </p:grpSpPr>
        <p:sp>
          <p:nvSpPr>
            <p:cNvPr id="50254" name="AutoShape 78"/>
            <p:cNvSpPr>
              <a:spLocks noChangeArrowheads="1"/>
            </p:cNvSpPr>
            <p:nvPr/>
          </p:nvSpPr>
          <p:spPr bwMode="auto">
            <a:xfrm>
              <a:off x="735" y="1746"/>
              <a:ext cx="829" cy="486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55" name="Text Box 79"/>
            <p:cNvSpPr txBox="1">
              <a:spLocks noChangeArrowheads="1"/>
            </p:cNvSpPr>
            <p:nvPr/>
          </p:nvSpPr>
          <p:spPr bwMode="auto">
            <a:xfrm>
              <a:off x="684" y="1833"/>
              <a:ext cx="100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ebay 8734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amazon 1678</a:t>
              </a:r>
            </a:p>
          </p:txBody>
        </p:sp>
      </p:grpSp>
      <p:sp>
        <p:nvSpPr>
          <p:cNvPr id="50256" name="Text Box 80"/>
          <p:cNvSpPr txBox="1">
            <a:spLocks noChangeArrowheads="1"/>
          </p:cNvSpPr>
          <p:nvPr/>
        </p:nvSpPr>
        <p:spPr bwMode="auto">
          <a:xfrm>
            <a:off x="7831138" y="4248150"/>
            <a:ext cx="1150937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back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datab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35" grpId="0"/>
      <p:bldP spid="5024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62217-E6D7-4C77-BB67-CB394B021DF9}" type="slidenum">
              <a:rPr lang="en-US"/>
              <a:pPr/>
              <a:t>31</a:t>
            </a:fld>
            <a:endParaRPr lang="en-US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okies (continued)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77963"/>
            <a:ext cx="3810000" cy="2641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What cookies can bring:</a:t>
            </a:r>
            <a:endParaRPr lang="en-US" sz="2400"/>
          </a:p>
          <a:p>
            <a:r>
              <a:rPr lang="en-US" sz="2400"/>
              <a:t>authorization</a:t>
            </a:r>
          </a:p>
          <a:p>
            <a:r>
              <a:rPr lang="en-US" sz="2400"/>
              <a:t>shopping carts</a:t>
            </a:r>
          </a:p>
          <a:p>
            <a:r>
              <a:rPr lang="en-US" sz="2400"/>
              <a:t>recommendations</a:t>
            </a:r>
          </a:p>
          <a:p>
            <a:r>
              <a:rPr lang="en-US" sz="2400"/>
              <a:t>user session state (Web e-mail)</a:t>
            </a:r>
          </a:p>
        </p:txBody>
      </p:sp>
      <p:sp>
        <p:nvSpPr>
          <p:cNvPr id="122893" name="Rectangle 13"/>
          <p:cNvSpPr>
            <a:spLocks noChangeArrowheads="1"/>
          </p:cNvSpPr>
          <p:nvPr/>
        </p:nvSpPr>
        <p:spPr bwMode="auto">
          <a:xfrm>
            <a:off x="4911725" y="1411288"/>
            <a:ext cx="3810000" cy="2233612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Cookies and privacy:</a:t>
            </a:r>
            <a:endParaRPr lang="en-US"/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cookies permit sites to learn a lot about you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you may supply name and e-mail to sites</a:t>
            </a:r>
          </a:p>
        </p:txBody>
      </p:sp>
      <p:sp>
        <p:nvSpPr>
          <p:cNvPr id="122894" name="Text Box 14"/>
          <p:cNvSpPr txBox="1">
            <a:spLocks noChangeArrowheads="1"/>
          </p:cNvSpPr>
          <p:nvPr/>
        </p:nvSpPr>
        <p:spPr bwMode="auto">
          <a:xfrm>
            <a:off x="7321550" y="1177925"/>
            <a:ext cx="798513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aside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22895" name="Rectangle 15"/>
          <p:cNvSpPr>
            <a:spLocks noChangeArrowheads="1"/>
          </p:cNvSpPr>
          <p:nvPr/>
        </p:nvSpPr>
        <p:spPr bwMode="auto">
          <a:xfrm>
            <a:off x="411163" y="4090988"/>
            <a:ext cx="5702300" cy="264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How to keep “state”:</a:t>
            </a:r>
            <a:endParaRPr lang="en-US"/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protocol endpoints: maintain state at sender/receiver over multiple transactions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cookies: http messages carry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A90494-2B86-43E0-BE05-EBE72A722F23}" type="slidenum">
              <a:rPr lang="en-US"/>
              <a:pPr/>
              <a:t>32</a:t>
            </a:fld>
            <a:endParaRPr lang="en-US"/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Web caches </a:t>
            </a:r>
            <a:r>
              <a:rPr lang="en-US" sz="3600" dirty="0" smtClean="0"/>
              <a:t>&amp; proxy servers</a:t>
            </a:r>
            <a:endParaRPr lang="en-US" dirty="0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47638" y="1662113"/>
            <a:ext cx="4104322" cy="3916362"/>
          </a:xfrm>
        </p:spPr>
        <p:txBody>
          <a:bodyPr/>
          <a:lstStyle/>
          <a:p>
            <a:r>
              <a:rPr lang="en-US" sz="2400" dirty="0"/>
              <a:t>user sets browser:  Web accesses via  cache</a:t>
            </a:r>
          </a:p>
          <a:p>
            <a:r>
              <a:rPr lang="en-US" sz="2400" dirty="0"/>
              <a:t>browser sends all HTTP requests to cache</a:t>
            </a:r>
          </a:p>
          <a:p>
            <a:pPr lvl="1"/>
            <a:r>
              <a:rPr lang="en-US" sz="2000" dirty="0"/>
              <a:t>object in </a:t>
            </a:r>
            <a:r>
              <a:rPr lang="en-US" sz="2000" dirty="0" smtClean="0"/>
              <a:t>cache </a:t>
            </a:r>
            <a:r>
              <a:rPr lang="en-US" sz="2000" dirty="0" smtClean="0"/>
              <a:t>(cache hit)</a:t>
            </a:r>
            <a:r>
              <a:rPr lang="en-US" sz="2000" dirty="0" smtClean="0"/>
              <a:t>: </a:t>
            </a:r>
            <a:r>
              <a:rPr lang="en-US" sz="2000" dirty="0"/>
              <a:t>cache returns </a:t>
            </a:r>
            <a:r>
              <a:rPr lang="en-US" sz="2000" dirty="0" smtClean="0"/>
              <a:t>object</a:t>
            </a:r>
            <a:endParaRPr lang="en-US" sz="2000" dirty="0"/>
          </a:p>
          <a:p>
            <a:pPr lvl="1"/>
            <a:r>
              <a:rPr lang="en-US" sz="2000" dirty="0"/>
              <a:t>else </a:t>
            </a:r>
            <a:r>
              <a:rPr lang="en-US" sz="2000" dirty="0" smtClean="0"/>
              <a:t>(cache miss) cache </a:t>
            </a:r>
            <a:r>
              <a:rPr lang="en-US" sz="2000" dirty="0"/>
              <a:t>requests object from origin server, then returns object to client</a:t>
            </a:r>
          </a:p>
          <a:p>
            <a:pPr lvl="1"/>
            <a:r>
              <a:rPr lang="en-US" sz="2000" dirty="0"/>
              <a:t>Cache keeps copy of object for future use</a:t>
            </a:r>
          </a:p>
        </p:txBody>
      </p:sp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393700" y="1135063"/>
            <a:ext cx="8750300" cy="59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>
                <a:solidFill>
                  <a:srgbClr val="FF0000"/>
                </a:solidFill>
              </a:rPr>
              <a:t>Goal:</a:t>
            </a:r>
            <a:r>
              <a:rPr lang="en-US"/>
              <a:t> satisfy client request without involving origin server</a:t>
            </a:r>
          </a:p>
        </p:txBody>
      </p:sp>
      <p:graphicFrame>
        <p:nvGraphicFramePr>
          <p:cNvPr id="171013" name="Object 5"/>
          <p:cNvGraphicFramePr>
            <a:graphicFrameLocks noChangeAspect="1"/>
          </p:cNvGraphicFramePr>
          <p:nvPr/>
        </p:nvGraphicFramePr>
        <p:xfrm>
          <a:off x="4203700" y="2955925"/>
          <a:ext cx="515938" cy="414338"/>
        </p:xfrm>
        <a:graphic>
          <a:graphicData uri="http://schemas.openxmlformats.org/presentationml/2006/ole">
            <p:oleObj spid="_x0000_s171013" name="Clip" r:id="rId4" imgW="1305000" imgH="1085760" progId="MS_ClipArt_Gallery.2">
              <p:embed/>
            </p:oleObj>
          </a:graphicData>
        </a:graphic>
      </p:graphicFrame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4143375" y="3368675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lient</a:t>
            </a:r>
            <a:endParaRPr lang="en-US">
              <a:latin typeface="Times New Roman" pitchFamily="18" charset="0"/>
            </a:endParaRPr>
          </a:p>
        </p:txBody>
      </p:sp>
      <p:graphicFrame>
        <p:nvGraphicFramePr>
          <p:cNvPr id="171015" name="Object 7"/>
          <p:cNvGraphicFramePr>
            <a:graphicFrameLocks noChangeAspect="1"/>
          </p:cNvGraphicFramePr>
          <p:nvPr/>
        </p:nvGraphicFramePr>
        <p:xfrm>
          <a:off x="4268788" y="4826000"/>
          <a:ext cx="515937" cy="412750"/>
        </p:xfrm>
        <a:graphic>
          <a:graphicData uri="http://schemas.openxmlformats.org/presentationml/2006/ole">
            <p:oleObj spid="_x0000_s171015" name="Clip" r:id="rId5" imgW="1305000" imgH="1085760" progId="MS_ClipArt_Gallery.2">
              <p:embed/>
            </p:oleObj>
          </a:graphicData>
        </a:graphic>
      </p:graphicFrame>
      <p:sp>
        <p:nvSpPr>
          <p:cNvPr id="171016" name="Text Box 8"/>
          <p:cNvSpPr txBox="1">
            <a:spLocks noChangeArrowheads="1"/>
          </p:cNvSpPr>
          <p:nvPr/>
        </p:nvSpPr>
        <p:spPr bwMode="auto">
          <a:xfrm>
            <a:off x="6026150" y="2774950"/>
            <a:ext cx="9540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Proxy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171017" name="Group 9"/>
          <p:cNvGrpSpPr>
            <a:grpSpLocks/>
          </p:cNvGrpSpPr>
          <p:nvPr/>
        </p:nvGrpSpPr>
        <p:grpSpPr bwMode="auto">
          <a:xfrm>
            <a:off x="6249988" y="3556000"/>
            <a:ext cx="346075" cy="742950"/>
            <a:chOff x="4180" y="783"/>
            <a:chExt cx="150" cy="307"/>
          </a:xfrm>
        </p:grpSpPr>
        <p:sp>
          <p:nvSpPr>
            <p:cNvPr id="171018" name="AutoShape 1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19" name="Rectangle 1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0" name="Rectangle 1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1" name="AutoShape 1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2" name="Line 1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3" name="Line 1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4" name="Rectangle 1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5" name="Rectangle 1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1029" name="Text Box 21"/>
          <p:cNvSpPr txBox="1">
            <a:spLocks noChangeArrowheads="1"/>
          </p:cNvSpPr>
          <p:nvPr/>
        </p:nvSpPr>
        <p:spPr bwMode="auto">
          <a:xfrm>
            <a:off x="4298950" y="5284788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lient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171061" name="Group 53"/>
          <p:cNvGrpSpPr>
            <a:grpSpLocks/>
          </p:cNvGrpSpPr>
          <p:nvPr/>
        </p:nvGrpSpPr>
        <p:grpSpPr bwMode="auto">
          <a:xfrm>
            <a:off x="4567238" y="4095750"/>
            <a:ext cx="1593850" cy="760413"/>
            <a:chOff x="2877" y="2580"/>
            <a:chExt cx="1004" cy="479"/>
          </a:xfrm>
        </p:grpSpPr>
        <p:sp>
          <p:nvSpPr>
            <p:cNvPr id="171027" name="Line 19"/>
            <p:cNvSpPr>
              <a:spLocks noChangeShapeType="1"/>
            </p:cNvSpPr>
            <p:nvPr/>
          </p:nvSpPr>
          <p:spPr bwMode="auto">
            <a:xfrm flipV="1">
              <a:off x="2998" y="2580"/>
              <a:ext cx="883" cy="47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1" name="Text Box 23"/>
            <p:cNvSpPr txBox="1">
              <a:spLocks noChangeArrowheads="1"/>
            </p:cNvSpPr>
            <p:nvPr/>
          </p:nvSpPr>
          <p:spPr bwMode="auto">
            <a:xfrm rot="-1692639">
              <a:off x="2877" y="2646"/>
              <a:ext cx="95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quest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171062" name="Group 54"/>
          <p:cNvGrpSpPr>
            <a:grpSpLocks/>
          </p:cNvGrpSpPr>
          <p:nvPr/>
        </p:nvGrpSpPr>
        <p:grpSpPr bwMode="auto">
          <a:xfrm>
            <a:off x="4773613" y="4183063"/>
            <a:ext cx="1622425" cy="785812"/>
            <a:chOff x="3007" y="2635"/>
            <a:chExt cx="1022" cy="495"/>
          </a:xfrm>
        </p:grpSpPr>
        <p:sp>
          <p:nvSpPr>
            <p:cNvPr id="171028" name="Line 20"/>
            <p:cNvSpPr>
              <a:spLocks noChangeShapeType="1"/>
            </p:cNvSpPr>
            <p:nvPr/>
          </p:nvSpPr>
          <p:spPr bwMode="auto">
            <a:xfrm flipH="1">
              <a:off x="3030" y="2635"/>
              <a:ext cx="884" cy="49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3" name="Text Box 25"/>
            <p:cNvSpPr txBox="1">
              <a:spLocks noChangeArrowheads="1"/>
            </p:cNvSpPr>
            <p:nvPr/>
          </p:nvSpPr>
          <p:spPr bwMode="auto">
            <a:xfrm rot="-1737783">
              <a:off x="3007" y="2847"/>
              <a:ext cx="10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sponse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171034" name="Group 26"/>
          <p:cNvGrpSpPr>
            <a:grpSpLocks/>
          </p:cNvGrpSpPr>
          <p:nvPr/>
        </p:nvGrpSpPr>
        <p:grpSpPr bwMode="auto">
          <a:xfrm>
            <a:off x="8089900" y="2792413"/>
            <a:ext cx="346075" cy="742950"/>
            <a:chOff x="4180" y="783"/>
            <a:chExt cx="150" cy="307"/>
          </a:xfrm>
        </p:grpSpPr>
        <p:sp>
          <p:nvSpPr>
            <p:cNvPr id="171035" name="AutoShape 2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6" name="Rectangle 2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7" name="Rectangle 2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8" name="AutoShape 3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9" name="Line 3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0" name="Line 3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1" name="Rectangle 3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2" name="Rectangle 3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1043" name="Group 35"/>
          <p:cNvGrpSpPr>
            <a:grpSpLocks/>
          </p:cNvGrpSpPr>
          <p:nvPr/>
        </p:nvGrpSpPr>
        <p:grpSpPr bwMode="auto">
          <a:xfrm>
            <a:off x="8174038" y="4670425"/>
            <a:ext cx="346075" cy="742950"/>
            <a:chOff x="4180" y="783"/>
            <a:chExt cx="150" cy="307"/>
          </a:xfrm>
        </p:grpSpPr>
        <p:sp>
          <p:nvSpPr>
            <p:cNvPr id="171044" name="AutoShape 3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5" name="Rectangle 3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6" name="Rectangle 3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7" name="AutoShape 3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8" name="Line 4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9" name="Line 4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50" name="Rectangle 4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51" name="Rectangle 4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1057" name="Group 49"/>
          <p:cNvGrpSpPr>
            <a:grpSpLocks/>
          </p:cNvGrpSpPr>
          <p:nvPr/>
        </p:nvGrpSpPr>
        <p:grpSpPr bwMode="auto">
          <a:xfrm>
            <a:off x="4765675" y="3141663"/>
            <a:ext cx="3251200" cy="730250"/>
            <a:chOff x="3002" y="1979"/>
            <a:chExt cx="2048" cy="460"/>
          </a:xfrm>
        </p:grpSpPr>
        <p:sp>
          <p:nvSpPr>
            <p:cNvPr id="171026" name="Freeform 18"/>
            <p:cNvSpPr>
              <a:spLocks/>
            </p:cNvSpPr>
            <p:nvPr/>
          </p:nvSpPr>
          <p:spPr bwMode="auto">
            <a:xfrm>
              <a:off x="3002" y="1979"/>
              <a:ext cx="2048" cy="460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1011" y="460"/>
                </a:cxn>
                <a:cxn ang="0">
                  <a:pos x="2048" y="0"/>
                </a:cxn>
              </a:cxnLst>
              <a:rect l="0" t="0" r="r" b="b"/>
              <a:pathLst>
                <a:path w="2048" h="460">
                  <a:moveTo>
                    <a:pt x="0" y="2"/>
                  </a:moveTo>
                  <a:lnTo>
                    <a:pt x="1011" y="460"/>
                  </a:lnTo>
                  <a:lnTo>
                    <a:pt x="2048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0" name="Text Box 22"/>
            <p:cNvSpPr txBox="1">
              <a:spLocks noChangeArrowheads="1"/>
            </p:cNvSpPr>
            <p:nvPr/>
          </p:nvSpPr>
          <p:spPr bwMode="auto">
            <a:xfrm rot="1422049">
              <a:off x="3064" y="2006"/>
              <a:ext cx="95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ques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1053" name="Text Box 45"/>
            <p:cNvSpPr txBox="1">
              <a:spLocks noChangeArrowheads="1"/>
            </p:cNvSpPr>
            <p:nvPr/>
          </p:nvSpPr>
          <p:spPr bwMode="auto">
            <a:xfrm rot="-1419968">
              <a:off x="4095" y="2016"/>
              <a:ext cx="95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quest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171055" name="Text Box 47"/>
          <p:cNvSpPr txBox="1">
            <a:spLocks noChangeArrowheads="1"/>
          </p:cNvSpPr>
          <p:nvPr/>
        </p:nvSpPr>
        <p:spPr bwMode="auto">
          <a:xfrm>
            <a:off x="7885113" y="5465763"/>
            <a:ext cx="8001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origi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1056" name="Text Box 48"/>
          <p:cNvSpPr txBox="1">
            <a:spLocks noChangeArrowheads="1"/>
          </p:cNvSpPr>
          <p:nvPr/>
        </p:nvSpPr>
        <p:spPr bwMode="auto">
          <a:xfrm>
            <a:off x="7816850" y="1993900"/>
            <a:ext cx="8001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origi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1063" name="Rectangle 55"/>
          <p:cNvSpPr>
            <a:spLocks noChangeArrowheads="1"/>
          </p:cNvSpPr>
          <p:nvPr/>
        </p:nvSpPr>
        <p:spPr bwMode="auto">
          <a:xfrm>
            <a:off x="6946900" y="4349750"/>
            <a:ext cx="406400" cy="393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71064" name="Picture 5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97863" y="2632075"/>
            <a:ext cx="527050" cy="433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grpSp>
        <p:nvGrpSpPr>
          <p:cNvPr id="171068" name="Group 60"/>
          <p:cNvGrpSpPr>
            <a:grpSpLocks/>
          </p:cNvGrpSpPr>
          <p:nvPr/>
        </p:nvGrpSpPr>
        <p:grpSpPr bwMode="auto">
          <a:xfrm>
            <a:off x="3992563" y="2678113"/>
            <a:ext cx="4187825" cy="1814512"/>
            <a:chOff x="2515" y="1687"/>
            <a:chExt cx="2638" cy="1143"/>
          </a:xfrm>
        </p:grpSpPr>
        <p:sp>
          <p:nvSpPr>
            <p:cNvPr id="171052" name="Freeform 44"/>
            <p:cNvSpPr>
              <a:spLocks/>
            </p:cNvSpPr>
            <p:nvPr/>
          </p:nvSpPr>
          <p:spPr bwMode="auto">
            <a:xfrm>
              <a:off x="2985" y="2026"/>
              <a:ext cx="2119" cy="476"/>
            </a:xfrm>
            <a:custGeom>
              <a:avLst/>
              <a:gdLst/>
              <a:ahLst/>
              <a:cxnLst>
                <a:cxn ang="0">
                  <a:pos x="2119" y="0"/>
                </a:cxn>
                <a:cxn ang="0">
                  <a:pos x="1020" y="476"/>
                </a:cxn>
                <a:cxn ang="0">
                  <a:pos x="0" y="8"/>
                </a:cxn>
              </a:cxnLst>
              <a:rect l="0" t="0" r="r" b="b"/>
              <a:pathLst>
                <a:path w="2119" h="476">
                  <a:moveTo>
                    <a:pt x="2119" y="0"/>
                  </a:moveTo>
                  <a:lnTo>
                    <a:pt x="1020" y="476"/>
                  </a:lnTo>
                  <a:lnTo>
                    <a:pt x="0" y="8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2" name="Text Box 24"/>
            <p:cNvSpPr txBox="1">
              <a:spLocks noChangeArrowheads="1"/>
            </p:cNvSpPr>
            <p:nvPr/>
          </p:nvSpPr>
          <p:spPr bwMode="auto">
            <a:xfrm rot="1411598">
              <a:off x="2901" y="2244"/>
              <a:ext cx="10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sponse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1054" name="Text Box 46"/>
            <p:cNvSpPr txBox="1">
              <a:spLocks noChangeArrowheads="1"/>
            </p:cNvSpPr>
            <p:nvPr/>
          </p:nvSpPr>
          <p:spPr bwMode="auto">
            <a:xfrm rot="-1415789">
              <a:off x="4131" y="2232"/>
              <a:ext cx="10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sponse</a:t>
              </a:r>
              <a:endParaRPr lang="en-US">
                <a:latin typeface="Times New Roman" pitchFamily="18" charset="0"/>
              </a:endParaRPr>
            </a:p>
          </p:txBody>
        </p:sp>
        <p:pic>
          <p:nvPicPr>
            <p:cNvPr id="171065" name="Picture 5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979" y="2557"/>
              <a:ext cx="332" cy="2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pic>
          <p:nvPicPr>
            <p:cNvPr id="171067" name="Picture 5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15" y="1687"/>
              <a:ext cx="332" cy="2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</p:grpSp>
      <p:pic>
        <p:nvPicPr>
          <p:cNvPr id="171069" name="Picture 6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40188" y="4613275"/>
            <a:ext cx="527050" cy="433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71070" name="Text Box 62"/>
          <p:cNvSpPr txBox="1">
            <a:spLocks noChangeArrowheads="1"/>
          </p:cNvSpPr>
          <p:nvPr/>
        </p:nvSpPr>
        <p:spPr bwMode="auto">
          <a:xfrm>
            <a:off x="180975" y="5962650"/>
            <a:ext cx="4548188" cy="895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/>
              <a:t>- Can all objects be cached? </a:t>
            </a:r>
          </a:p>
          <a:p>
            <a:pPr marL="342900" indent="-342900"/>
            <a:r>
              <a:rPr lang="en-US"/>
              <a:t>- Proxy vs. local browser cach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1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171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7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2000"/>
                                        <p:tgtEl>
                                          <p:spTgt spid="171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17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766C6C-6E32-40C4-AFDE-22CA0D26D0DC}" type="slidenum">
              <a:rPr lang="en-US"/>
              <a:pPr/>
              <a:t>33</a:t>
            </a:fld>
            <a:endParaRPr lang="en-US"/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re about Web caching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361238" cy="4648200"/>
          </a:xfrm>
        </p:spPr>
        <p:txBody>
          <a:bodyPr/>
          <a:lstStyle/>
          <a:p>
            <a:r>
              <a:rPr lang="en-US" sz="2400"/>
              <a:t>cache acts as both client and server</a:t>
            </a:r>
          </a:p>
          <a:p>
            <a:r>
              <a:rPr lang="en-US" sz="2400"/>
              <a:t>typically cache is installed by ISP (university, company, residential ISP)</a:t>
            </a:r>
          </a:p>
        </p:txBody>
      </p:sp>
      <p:sp>
        <p:nvSpPr>
          <p:cNvPr id="1720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49288" y="3489325"/>
            <a:ext cx="7467600" cy="2414588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Why Web caching?</a:t>
            </a:r>
            <a:endParaRPr lang="en-US" sz="2400" dirty="0"/>
          </a:p>
          <a:p>
            <a:r>
              <a:rPr lang="en-US" sz="2400" dirty="0"/>
              <a:t>1. reduce response time for client request</a:t>
            </a:r>
          </a:p>
          <a:p>
            <a:r>
              <a:rPr lang="en-US" sz="2400" dirty="0"/>
              <a:t>2. reduce traffic on an institution’s access </a:t>
            </a:r>
            <a:r>
              <a:rPr lang="en-US" sz="2400" dirty="0" smtClean="0"/>
              <a:t>link</a:t>
            </a:r>
          </a:p>
          <a:p>
            <a:r>
              <a:rPr lang="en-US" sz="2400" dirty="0" smtClean="0"/>
              <a:t>3. other: hiding original requester!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6AC02-19E1-4519-8526-556BEBE29029}" type="slidenum">
              <a:rPr lang="en-US"/>
              <a:pPr/>
              <a:t>34</a:t>
            </a:fld>
            <a:endParaRPr lang="en-US"/>
          </a:p>
        </p:txBody>
      </p:sp>
      <p:sp>
        <p:nvSpPr>
          <p:cNvPr id="173058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Caching example </a:t>
            </a:r>
            <a:endParaRPr lang="en-US"/>
          </a:p>
        </p:txBody>
      </p:sp>
      <p:sp>
        <p:nvSpPr>
          <p:cNvPr id="17306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55600" y="1331913"/>
            <a:ext cx="46640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Assumptions</a:t>
            </a:r>
            <a:endParaRPr lang="en-US" sz="2400"/>
          </a:p>
          <a:p>
            <a:r>
              <a:rPr lang="en-US" sz="2000"/>
              <a:t>average object size = 100k bits</a:t>
            </a:r>
          </a:p>
          <a:p>
            <a:r>
              <a:rPr lang="en-US" sz="2000"/>
              <a:t>avg. request rate from institution’s browsers = 15 req/sec</a:t>
            </a:r>
          </a:p>
          <a:p>
            <a:r>
              <a:rPr lang="en-US" sz="2000"/>
              <a:t>delay from institutional router to any origin server and back = 2 sec</a:t>
            </a:r>
          </a:p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Consequences</a:t>
            </a:r>
            <a:endParaRPr lang="en-US" sz="2400"/>
          </a:p>
          <a:p>
            <a:r>
              <a:rPr lang="en-US" sz="1800"/>
              <a:t>utilization on LAN = 15%</a:t>
            </a:r>
          </a:p>
          <a:p>
            <a:r>
              <a:rPr lang="en-US" sz="1800"/>
              <a:t>utilization on access link = 100%</a:t>
            </a:r>
          </a:p>
          <a:p>
            <a:r>
              <a:rPr lang="en-US" sz="1800"/>
              <a:t>total delay   = Internet delay + access delay + LAN delay</a:t>
            </a:r>
          </a:p>
          <a:p>
            <a:pPr>
              <a:buFont typeface="ZapfDingbats" pitchFamily="82" charset="2"/>
              <a:buNone/>
            </a:pPr>
            <a:r>
              <a:rPr lang="en-US" sz="1800"/>
              <a:t>  =  2 sec + minutes + milliseconds</a:t>
            </a:r>
          </a:p>
          <a:p>
            <a:endParaRPr lang="en-US" sz="2000"/>
          </a:p>
          <a:p>
            <a:endParaRPr lang="en-US" sz="2000"/>
          </a:p>
        </p:txBody>
      </p:sp>
      <p:grpSp>
        <p:nvGrpSpPr>
          <p:cNvPr id="173061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173062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3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4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5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6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7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8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9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3070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173071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2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3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4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5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6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7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8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3079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173080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1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2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3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4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5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6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7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3088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173089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0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1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2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3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4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5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6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3097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173098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9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0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1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2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3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4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5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3106" name="Text Box 50"/>
          <p:cNvSpPr txBox="1">
            <a:spLocks noChangeArrowheads="1"/>
          </p:cNvSpPr>
          <p:nvPr/>
        </p:nvSpPr>
        <p:spPr bwMode="auto">
          <a:xfrm>
            <a:off x="7607300" y="1208088"/>
            <a:ext cx="10779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origi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3107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08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09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10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11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/>
            <a:ahLst/>
            <a:cxnLst>
              <a:cxn ang="0">
                <a:pos x="27" y="652"/>
              </a:cxn>
              <a:cxn ang="0">
                <a:pos x="105" y="76"/>
              </a:cxn>
              <a:cxn ang="0">
                <a:pos x="657" y="196"/>
              </a:cxn>
              <a:cxn ang="0">
                <a:pos x="1209" y="100"/>
              </a:cxn>
              <a:cxn ang="0">
                <a:pos x="2001" y="406"/>
              </a:cxn>
              <a:cxn ang="0">
                <a:pos x="2013" y="1144"/>
              </a:cxn>
              <a:cxn ang="0">
                <a:pos x="1581" y="1600"/>
              </a:cxn>
              <a:cxn ang="0">
                <a:pos x="813" y="1516"/>
              </a:cxn>
              <a:cxn ang="0">
                <a:pos x="501" y="1270"/>
              </a:cxn>
              <a:cxn ang="0">
                <a:pos x="183" y="1066"/>
              </a:cxn>
              <a:cxn ang="0">
                <a:pos x="27" y="652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3112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173113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14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15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16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73117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3118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3119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20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21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3122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3123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24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25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73126" name="Text Box 70"/>
          <p:cNvSpPr txBox="1">
            <a:spLocks noChangeArrowheads="1"/>
          </p:cNvSpPr>
          <p:nvPr/>
        </p:nvSpPr>
        <p:spPr bwMode="auto">
          <a:xfrm>
            <a:off x="5595938" y="1998663"/>
            <a:ext cx="10810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ubl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 Internet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3127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/>
            <a:ahLst/>
            <a:cxnLst>
              <a:cxn ang="0">
                <a:pos x="31" y="327"/>
              </a:cxn>
              <a:cxn ang="0">
                <a:pos x="103" y="137"/>
              </a:cxn>
              <a:cxn ang="0">
                <a:pos x="649" y="17"/>
              </a:cxn>
              <a:cxn ang="0">
                <a:pos x="1141" y="35"/>
              </a:cxn>
              <a:cxn ang="0">
                <a:pos x="1763" y="121"/>
              </a:cxn>
              <a:cxn ang="0">
                <a:pos x="1774" y="741"/>
              </a:cxn>
              <a:cxn ang="0">
                <a:pos x="1369" y="845"/>
              </a:cxn>
              <a:cxn ang="0">
                <a:pos x="781" y="851"/>
              </a:cxn>
              <a:cxn ang="0">
                <a:pos x="447" y="847"/>
              </a:cxn>
              <a:cxn ang="0">
                <a:pos x="168" y="676"/>
              </a:cxn>
              <a:cxn ang="0">
                <a:pos x="31" y="327"/>
              </a:cxn>
            </a:cxnLst>
            <a:rect l="0" t="0" r="r" b="b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73128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p:oleObj spid="_x0000_s173128" name="Clip" r:id="rId4" imgW="1305000" imgH="1085760" progId="MS_ClipArt_Gallery.2">
              <p:embed/>
            </p:oleObj>
          </a:graphicData>
        </a:graphic>
      </p:graphicFrame>
      <p:graphicFrame>
        <p:nvGraphicFramePr>
          <p:cNvPr id="173129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p:oleObj spid="_x0000_s173129" name="Clip" r:id="rId5" imgW="1305000" imgH="1085760" progId="MS_ClipArt_Gallery.2">
              <p:embed/>
            </p:oleObj>
          </a:graphicData>
        </a:graphic>
      </p:graphicFrame>
      <p:graphicFrame>
        <p:nvGraphicFramePr>
          <p:cNvPr id="173130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p:oleObj spid="_x0000_s173130" name="Clip" r:id="rId6" imgW="1305000" imgH="1085760" progId="MS_ClipArt_Gallery.2">
              <p:embed/>
            </p:oleObj>
          </a:graphicData>
        </a:graphic>
      </p:graphicFrame>
      <p:graphicFrame>
        <p:nvGraphicFramePr>
          <p:cNvPr id="173131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p:oleObj spid="_x0000_s173131" name="Clip" r:id="rId7" imgW="1305000" imgH="1085760" progId="MS_ClipArt_Gallery.2">
              <p:embed/>
            </p:oleObj>
          </a:graphicData>
        </a:graphic>
      </p:graphicFrame>
      <p:sp>
        <p:nvSpPr>
          <p:cNvPr id="173132" name="Line 76"/>
          <p:cNvSpPr>
            <a:spLocks noChangeShapeType="1"/>
          </p:cNvSpPr>
          <p:nvPr/>
        </p:nvSpPr>
        <p:spPr bwMode="auto">
          <a:xfrm flipV="1">
            <a:off x="5172075" y="4592638"/>
            <a:ext cx="1557338" cy="12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33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34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35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36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3137" name="Group 81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173138" name="Oval 8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39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40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41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73142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314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3144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45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46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3147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3148" name="Line 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49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50" name="Line 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73151" name="Line 95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52" name="Line 96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53" name="Text Box 97"/>
          <p:cNvSpPr txBox="1">
            <a:spLocks noChangeArrowheads="1"/>
          </p:cNvSpPr>
          <p:nvPr/>
        </p:nvSpPr>
        <p:spPr bwMode="auto">
          <a:xfrm>
            <a:off x="4695825" y="3946525"/>
            <a:ext cx="13255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networ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3154" name="Text Box 98"/>
          <p:cNvSpPr txBox="1">
            <a:spLocks noChangeArrowheads="1"/>
          </p:cNvSpPr>
          <p:nvPr/>
        </p:nvSpPr>
        <p:spPr bwMode="auto">
          <a:xfrm>
            <a:off x="6630988" y="4294188"/>
            <a:ext cx="1450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0 Mbps LAN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3155" name="Text Box 99"/>
          <p:cNvSpPr txBox="1">
            <a:spLocks noChangeArrowheads="1"/>
          </p:cNvSpPr>
          <p:nvPr/>
        </p:nvSpPr>
        <p:spPr bwMode="auto">
          <a:xfrm>
            <a:off x="6392863" y="3322638"/>
            <a:ext cx="11953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.5 Mbp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ccess lin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46F4AD-BC2E-4917-8BE1-D1232DB0B897}" type="slidenum">
              <a:rPr lang="en-US"/>
              <a:pPr/>
              <a:t>35</a:t>
            </a:fld>
            <a:endParaRPr lang="en-US"/>
          </a:p>
        </p:txBody>
      </p:sp>
      <p:sp>
        <p:nvSpPr>
          <p:cNvPr id="175106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Caching example (cont)</a:t>
            </a:r>
            <a:endParaRPr lang="en-US"/>
          </a:p>
        </p:txBody>
      </p:sp>
      <p:sp>
        <p:nvSpPr>
          <p:cNvPr id="17510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56050" cy="4648200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one solution: install cache</a:t>
            </a:r>
            <a:endParaRPr lang="en-US" sz="2400" u="sng" dirty="0"/>
          </a:p>
          <a:p>
            <a:pPr>
              <a:lnSpc>
                <a:spcPct val="80000"/>
              </a:lnSpc>
            </a:pPr>
            <a:r>
              <a:rPr lang="en-US" sz="2000" dirty="0"/>
              <a:t>suppose </a:t>
            </a:r>
            <a:r>
              <a:rPr lang="en-US" sz="2000" dirty="0" smtClean="0"/>
              <a:t>cache hit </a:t>
            </a:r>
            <a:r>
              <a:rPr lang="en-US" sz="2000" dirty="0"/>
              <a:t>rate is 0.4</a:t>
            </a:r>
            <a:endParaRPr lang="en-US" sz="2400" dirty="0"/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consequence</a:t>
            </a:r>
            <a:endParaRPr lang="en-US" sz="2400" u="sng" dirty="0"/>
          </a:p>
          <a:p>
            <a:pPr>
              <a:lnSpc>
                <a:spcPct val="80000"/>
              </a:lnSpc>
            </a:pPr>
            <a:r>
              <a:rPr lang="en-US" sz="2000" dirty="0"/>
              <a:t>40% requests will be satisfied almost immediately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60% requests satisfied by origin server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utilization of access link reduced to 60%, resulting in negligible  delays (say 10 </a:t>
            </a:r>
            <a:r>
              <a:rPr lang="en-US" sz="2000" dirty="0" err="1"/>
              <a:t>msec</a:t>
            </a:r>
            <a:r>
              <a:rPr lang="en-US" sz="2000" dirty="0"/>
              <a:t>)</a:t>
            </a:r>
          </a:p>
          <a:p>
            <a:pPr>
              <a:lnSpc>
                <a:spcPct val="80000"/>
              </a:lnSpc>
            </a:pPr>
            <a:r>
              <a:rPr lang="en-US" sz="2000" dirty="0"/>
              <a:t>total </a:t>
            </a:r>
            <a:r>
              <a:rPr lang="en-US" sz="2000" dirty="0" err="1"/>
              <a:t>avg</a:t>
            </a:r>
            <a:r>
              <a:rPr lang="en-US" sz="2000" dirty="0"/>
              <a:t> delay   = Internet delay + access delay + LAN delay   =  .6*(2.01) </a:t>
            </a:r>
            <a:r>
              <a:rPr lang="en-US" sz="2000" dirty="0" err="1"/>
              <a:t>secs</a:t>
            </a:r>
            <a:r>
              <a:rPr lang="en-US" sz="2000" dirty="0"/>
              <a:t>  + .4*milliseconds &lt; 1.4 </a:t>
            </a:r>
            <a:r>
              <a:rPr lang="en-US" sz="2000" dirty="0" err="1"/>
              <a:t>secs</a:t>
            </a:r>
            <a:endParaRPr lang="en-US" sz="2000" dirty="0"/>
          </a:p>
          <a:p>
            <a:pPr>
              <a:lnSpc>
                <a:spcPct val="80000"/>
              </a:lnSpc>
            </a:pPr>
            <a:endParaRPr lang="en-US" sz="2400" dirty="0"/>
          </a:p>
        </p:txBody>
      </p:sp>
      <p:grpSp>
        <p:nvGrpSpPr>
          <p:cNvPr id="175109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175110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1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2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3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4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5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6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7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5118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175119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0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1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2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3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4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5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6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5127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175128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9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0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1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2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3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4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5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5136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175137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8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9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0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1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2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3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4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5145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175146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7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8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9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50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51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52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53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5154" name="Text Box 50"/>
          <p:cNvSpPr txBox="1">
            <a:spLocks noChangeArrowheads="1"/>
          </p:cNvSpPr>
          <p:nvPr/>
        </p:nvSpPr>
        <p:spPr bwMode="auto">
          <a:xfrm>
            <a:off x="7616825" y="1208088"/>
            <a:ext cx="10779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origi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5155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56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57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58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59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/>
            <a:ahLst/>
            <a:cxnLst>
              <a:cxn ang="0">
                <a:pos x="27" y="652"/>
              </a:cxn>
              <a:cxn ang="0">
                <a:pos x="105" y="76"/>
              </a:cxn>
              <a:cxn ang="0">
                <a:pos x="657" y="196"/>
              </a:cxn>
              <a:cxn ang="0">
                <a:pos x="1209" y="100"/>
              </a:cxn>
              <a:cxn ang="0">
                <a:pos x="2001" y="406"/>
              </a:cxn>
              <a:cxn ang="0">
                <a:pos x="2013" y="1144"/>
              </a:cxn>
              <a:cxn ang="0">
                <a:pos x="1581" y="1600"/>
              </a:cxn>
              <a:cxn ang="0">
                <a:pos x="813" y="1516"/>
              </a:cxn>
              <a:cxn ang="0">
                <a:pos x="501" y="1270"/>
              </a:cxn>
              <a:cxn ang="0">
                <a:pos x="183" y="1066"/>
              </a:cxn>
              <a:cxn ang="0">
                <a:pos x="27" y="652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5160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175161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62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63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64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75165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5166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5167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68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69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5170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5171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72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73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75174" name="Text Box 70"/>
          <p:cNvSpPr txBox="1">
            <a:spLocks noChangeArrowheads="1"/>
          </p:cNvSpPr>
          <p:nvPr/>
        </p:nvSpPr>
        <p:spPr bwMode="auto">
          <a:xfrm>
            <a:off x="5595938" y="1998663"/>
            <a:ext cx="10810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ubl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 Internet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5175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/>
            <a:ahLst/>
            <a:cxnLst>
              <a:cxn ang="0">
                <a:pos x="31" y="327"/>
              </a:cxn>
              <a:cxn ang="0">
                <a:pos x="103" y="137"/>
              </a:cxn>
              <a:cxn ang="0">
                <a:pos x="649" y="17"/>
              </a:cxn>
              <a:cxn ang="0">
                <a:pos x="1141" y="35"/>
              </a:cxn>
              <a:cxn ang="0">
                <a:pos x="1763" y="121"/>
              </a:cxn>
              <a:cxn ang="0">
                <a:pos x="1774" y="741"/>
              </a:cxn>
              <a:cxn ang="0">
                <a:pos x="1369" y="845"/>
              </a:cxn>
              <a:cxn ang="0">
                <a:pos x="781" y="851"/>
              </a:cxn>
              <a:cxn ang="0">
                <a:pos x="447" y="847"/>
              </a:cxn>
              <a:cxn ang="0">
                <a:pos x="168" y="676"/>
              </a:cxn>
              <a:cxn ang="0">
                <a:pos x="31" y="327"/>
              </a:cxn>
            </a:cxnLst>
            <a:rect l="0" t="0" r="r" b="b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75176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p:oleObj spid="_x0000_s175176" name="Clip" r:id="rId4" imgW="1305000" imgH="1085760" progId="MS_ClipArt_Gallery.2">
              <p:embed/>
            </p:oleObj>
          </a:graphicData>
        </a:graphic>
      </p:graphicFrame>
      <p:graphicFrame>
        <p:nvGraphicFramePr>
          <p:cNvPr id="175177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p:oleObj spid="_x0000_s175177" name="Clip" r:id="rId5" imgW="1305000" imgH="1085760" progId="MS_ClipArt_Gallery.2">
              <p:embed/>
            </p:oleObj>
          </a:graphicData>
        </a:graphic>
      </p:graphicFrame>
      <p:graphicFrame>
        <p:nvGraphicFramePr>
          <p:cNvPr id="175178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p:oleObj spid="_x0000_s175178" name="Clip" r:id="rId6" imgW="1305000" imgH="1085760" progId="MS_ClipArt_Gallery.2">
              <p:embed/>
            </p:oleObj>
          </a:graphicData>
        </a:graphic>
      </p:graphicFrame>
      <p:graphicFrame>
        <p:nvGraphicFramePr>
          <p:cNvPr id="175179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p:oleObj spid="_x0000_s175179" name="Clip" r:id="rId7" imgW="1305000" imgH="1085760" progId="MS_ClipArt_Gallery.2">
              <p:embed/>
            </p:oleObj>
          </a:graphicData>
        </a:graphic>
      </p:graphicFrame>
      <p:sp>
        <p:nvSpPr>
          <p:cNvPr id="175180" name="Line 76"/>
          <p:cNvSpPr>
            <a:spLocks noChangeShapeType="1"/>
          </p:cNvSpPr>
          <p:nvPr/>
        </p:nvSpPr>
        <p:spPr bwMode="auto">
          <a:xfrm>
            <a:off x="5172075" y="4605338"/>
            <a:ext cx="2205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81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82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83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84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85" name="Line 81"/>
          <p:cNvSpPr>
            <a:spLocks noChangeShapeType="1"/>
          </p:cNvSpPr>
          <p:nvPr/>
        </p:nvSpPr>
        <p:spPr bwMode="auto">
          <a:xfrm>
            <a:off x="7367588" y="4605338"/>
            <a:ext cx="0" cy="223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5186" name="Group 82"/>
          <p:cNvGrpSpPr>
            <a:grpSpLocks/>
          </p:cNvGrpSpPr>
          <p:nvPr/>
        </p:nvGrpSpPr>
        <p:grpSpPr bwMode="auto">
          <a:xfrm>
            <a:off x="7142163" y="4689475"/>
            <a:ext cx="347662" cy="695325"/>
            <a:chOff x="4730" y="2897"/>
            <a:chExt cx="219" cy="438"/>
          </a:xfrm>
        </p:grpSpPr>
        <p:sp>
          <p:nvSpPr>
            <p:cNvPr id="175187" name="Freeform 83"/>
            <p:cNvSpPr>
              <a:spLocks/>
            </p:cNvSpPr>
            <p:nvPr/>
          </p:nvSpPr>
          <p:spPr bwMode="auto">
            <a:xfrm>
              <a:off x="4730" y="2897"/>
              <a:ext cx="219" cy="438"/>
            </a:xfrm>
            <a:custGeom>
              <a:avLst/>
              <a:gdLst/>
              <a:ahLst/>
              <a:cxnLst>
                <a:cxn ang="0">
                  <a:pos x="16" y="109"/>
                </a:cxn>
                <a:cxn ang="0">
                  <a:pos x="94" y="7"/>
                </a:cxn>
                <a:cxn ang="0">
                  <a:pos x="178" y="67"/>
                </a:cxn>
                <a:cxn ang="0">
                  <a:pos x="196" y="379"/>
                </a:cxn>
                <a:cxn ang="0">
                  <a:pos x="40" y="421"/>
                </a:cxn>
                <a:cxn ang="0">
                  <a:pos x="4" y="313"/>
                </a:cxn>
                <a:cxn ang="0">
                  <a:pos x="16" y="109"/>
                </a:cxn>
              </a:cxnLst>
              <a:rect l="0" t="0" r="r" b="b"/>
              <a:pathLst>
                <a:path w="219" h="438">
                  <a:moveTo>
                    <a:pt x="16" y="109"/>
                  </a:moveTo>
                  <a:cubicBezTo>
                    <a:pt x="31" y="58"/>
                    <a:pt x="67" y="14"/>
                    <a:pt x="94" y="7"/>
                  </a:cubicBezTo>
                  <a:cubicBezTo>
                    <a:pt x="121" y="0"/>
                    <a:pt x="161" y="5"/>
                    <a:pt x="178" y="67"/>
                  </a:cubicBezTo>
                  <a:cubicBezTo>
                    <a:pt x="195" y="129"/>
                    <a:pt x="219" y="320"/>
                    <a:pt x="196" y="379"/>
                  </a:cubicBezTo>
                  <a:cubicBezTo>
                    <a:pt x="173" y="438"/>
                    <a:pt x="72" y="432"/>
                    <a:pt x="40" y="421"/>
                  </a:cubicBezTo>
                  <a:cubicBezTo>
                    <a:pt x="8" y="410"/>
                    <a:pt x="8" y="365"/>
                    <a:pt x="4" y="313"/>
                  </a:cubicBezTo>
                  <a:cubicBezTo>
                    <a:pt x="0" y="261"/>
                    <a:pt x="1" y="160"/>
                    <a:pt x="16" y="109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5188" name="Group 84"/>
            <p:cNvGrpSpPr>
              <a:grpSpLocks/>
            </p:cNvGrpSpPr>
            <p:nvPr/>
          </p:nvGrpSpPr>
          <p:grpSpPr bwMode="auto">
            <a:xfrm>
              <a:off x="4771" y="2948"/>
              <a:ext cx="116" cy="342"/>
              <a:chOff x="4180" y="783"/>
              <a:chExt cx="150" cy="307"/>
            </a:xfrm>
          </p:grpSpPr>
          <p:sp>
            <p:nvSpPr>
              <p:cNvPr id="175189" name="AutoShape 8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0" name="Rectangle 8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1" name="Rectangle 8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2" name="AutoShape 8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3" name="Line 8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4" name="Line 9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5" name="Rectangle 9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6" name="Rectangle 9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75197" name="Group 93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175198" name="Oval 9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99" name="Line 9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200" name="Line 9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201" name="Rectangle 9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75202" name="Oval 9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5203" name="Group 9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5204" name="Line 10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205" name="Line 10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206" name="Line 10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5207" name="Group 10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5208" name="Line 10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209" name="Line 10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210" name="Line 10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75211" name="Line 107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212" name="Line 108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213" name="Text Box 109"/>
          <p:cNvSpPr txBox="1">
            <a:spLocks noChangeArrowheads="1"/>
          </p:cNvSpPr>
          <p:nvPr/>
        </p:nvSpPr>
        <p:spPr bwMode="auto">
          <a:xfrm>
            <a:off x="4695825" y="3946525"/>
            <a:ext cx="13255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networ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5214" name="Text Box 110"/>
          <p:cNvSpPr txBox="1">
            <a:spLocks noChangeArrowheads="1"/>
          </p:cNvSpPr>
          <p:nvPr/>
        </p:nvSpPr>
        <p:spPr bwMode="auto">
          <a:xfrm>
            <a:off x="6667500" y="4294188"/>
            <a:ext cx="1450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0 Mbps LAN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5215" name="Text Box 111"/>
          <p:cNvSpPr txBox="1">
            <a:spLocks noChangeArrowheads="1"/>
          </p:cNvSpPr>
          <p:nvPr/>
        </p:nvSpPr>
        <p:spPr bwMode="auto">
          <a:xfrm>
            <a:off x="6392863" y="3322638"/>
            <a:ext cx="11953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.5 Mbp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ccess lin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5216" name="Text Box 112"/>
          <p:cNvSpPr txBox="1">
            <a:spLocks noChangeArrowheads="1"/>
          </p:cNvSpPr>
          <p:nvPr/>
        </p:nvSpPr>
        <p:spPr bwMode="auto">
          <a:xfrm>
            <a:off x="6877050" y="5370513"/>
            <a:ext cx="14684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cache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57CEE3-FC09-4A68-8616-C830F88CE781}" type="slidenum">
              <a:rPr lang="en-US"/>
              <a:pPr/>
              <a:t>36</a:t>
            </a:fld>
            <a:endParaRPr lang="en-US"/>
          </a:p>
        </p:txBody>
      </p:sp>
      <p:sp>
        <p:nvSpPr>
          <p:cNvPr id="213039" name="AutoShape 47"/>
          <p:cNvSpPr>
            <a:spLocks noChangeArrowheads="1"/>
          </p:cNvSpPr>
          <p:nvPr/>
        </p:nvSpPr>
        <p:spPr bwMode="auto">
          <a:xfrm>
            <a:off x="3228975" y="2582863"/>
            <a:ext cx="465138" cy="536575"/>
          </a:xfrm>
          <a:prstGeom prst="can">
            <a:avLst>
              <a:gd name="adj" fmla="val 28840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38" name="AutoShape 46"/>
          <p:cNvSpPr>
            <a:spLocks noChangeArrowheads="1"/>
          </p:cNvSpPr>
          <p:nvPr/>
        </p:nvSpPr>
        <p:spPr bwMode="auto">
          <a:xfrm>
            <a:off x="6483350" y="2517775"/>
            <a:ext cx="465138" cy="536575"/>
          </a:xfrm>
          <a:prstGeom prst="can">
            <a:avLst>
              <a:gd name="adj" fmla="val 28840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4175" y="0"/>
            <a:ext cx="7772400" cy="1143000"/>
          </a:xfrm>
        </p:spPr>
        <p:txBody>
          <a:bodyPr/>
          <a:lstStyle/>
          <a:p>
            <a:r>
              <a:rPr lang="en-US" sz="3600"/>
              <a:t>FTP: the file transfer protocol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9863" y="3419475"/>
            <a:ext cx="8305800" cy="2543175"/>
          </a:xfrm>
        </p:spPr>
        <p:txBody>
          <a:bodyPr/>
          <a:lstStyle/>
          <a:p>
            <a:r>
              <a:rPr lang="en-US" sz="2000" dirty="0"/>
              <a:t>client/server model</a:t>
            </a:r>
          </a:p>
          <a:p>
            <a:pPr lvl="1"/>
            <a:r>
              <a:rPr lang="en-US" sz="2000" i="1" dirty="0">
                <a:solidFill>
                  <a:srgbClr val="FF3300"/>
                </a:solidFill>
              </a:rPr>
              <a:t>client:</a:t>
            </a:r>
            <a:r>
              <a:rPr lang="en-US" sz="2000" dirty="0"/>
              <a:t> side initiating transfer, </a:t>
            </a:r>
            <a:r>
              <a:rPr lang="en-US" sz="2000" i="1" dirty="0">
                <a:solidFill>
                  <a:srgbClr val="FF3300"/>
                </a:solidFill>
              </a:rPr>
              <a:t>server:</a:t>
            </a:r>
            <a:r>
              <a:rPr lang="en-US" sz="2000" dirty="0"/>
              <a:t> remote host</a:t>
            </a:r>
          </a:p>
          <a:p>
            <a:r>
              <a:rPr lang="en-US" sz="2000" dirty="0"/>
              <a:t>ftp: </a:t>
            </a:r>
            <a:r>
              <a:rPr lang="en-US" sz="2000" dirty="0" err="1"/>
              <a:t>RFC</a:t>
            </a:r>
            <a:r>
              <a:rPr lang="en-US" sz="2000" dirty="0"/>
              <a:t> 959, ftp server: port 21</a:t>
            </a:r>
          </a:p>
          <a:p>
            <a:r>
              <a:rPr lang="en-US" sz="2000" dirty="0"/>
              <a:t>Separate data and control </a:t>
            </a:r>
            <a:r>
              <a:rPr lang="en-US" sz="2000" dirty="0" smtClean="0"/>
              <a:t>connections</a:t>
            </a:r>
          </a:p>
          <a:p>
            <a:pPr lvl="1"/>
            <a:r>
              <a:rPr lang="en-US" sz="1600" dirty="0" smtClean="0"/>
              <a:t>Control connection </a:t>
            </a:r>
            <a:r>
              <a:rPr lang="en-US" sz="1600" dirty="0" smtClean="0">
                <a:solidFill>
                  <a:srgbClr val="FF0000"/>
                </a:solidFill>
              </a:rPr>
              <a:t>“out of band”</a:t>
            </a:r>
            <a:endParaRPr lang="en-US" sz="1600" dirty="0">
              <a:solidFill>
                <a:srgbClr val="FF0000"/>
              </a:solidFill>
            </a:endParaRPr>
          </a:p>
          <a:p>
            <a:r>
              <a:rPr lang="en-US" sz="1800" dirty="0"/>
              <a:t>FTP server maintains “state”: </a:t>
            </a:r>
          </a:p>
          <a:p>
            <a:pPr lvl="1"/>
            <a:r>
              <a:rPr lang="en-US" sz="1600" dirty="0"/>
              <a:t>current directory, earlier authentication</a:t>
            </a:r>
            <a:endParaRPr lang="en-US" sz="1600" dirty="0">
              <a:solidFill>
                <a:srgbClr val="FF0000"/>
              </a:solidFill>
            </a:endParaRPr>
          </a:p>
          <a:p>
            <a:endParaRPr lang="en-US" sz="2000" dirty="0"/>
          </a:p>
        </p:txBody>
      </p:sp>
      <p:graphicFrame>
        <p:nvGraphicFramePr>
          <p:cNvPr id="212996" name="Rectangle 4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p:oleObj spid="_x0000_s212996" name="Clip" r:id="rId4" imgW="0" imgH="0" progId="MS_ClipArt_Gallery.2">
              <p:embed/>
            </p:oleObj>
          </a:graphicData>
        </a:graphic>
      </p:graphicFrame>
      <p:graphicFrame>
        <p:nvGraphicFramePr>
          <p:cNvPr id="212997" name="Object 5"/>
          <p:cNvGraphicFramePr>
            <a:graphicFrameLocks noChangeAspect="1"/>
          </p:cNvGraphicFramePr>
          <p:nvPr/>
        </p:nvGraphicFramePr>
        <p:xfrm>
          <a:off x="3117850" y="1174750"/>
          <a:ext cx="776288" cy="623888"/>
        </p:xfrm>
        <a:graphic>
          <a:graphicData uri="http://schemas.openxmlformats.org/presentationml/2006/ole">
            <p:oleObj spid="_x0000_s212997" name="Clip" r:id="rId5" imgW="1305000" imgH="1085760" progId="MS_ClipArt_Gallery.2">
              <p:embed/>
            </p:oleObj>
          </a:graphicData>
        </a:graphic>
      </p:graphicFrame>
      <p:grpSp>
        <p:nvGrpSpPr>
          <p:cNvPr id="212998" name="Group 6"/>
          <p:cNvGrpSpPr>
            <a:grpSpLocks/>
          </p:cNvGrpSpPr>
          <p:nvPr/>
        </p:nvGrpSpPr>
        <p:grpSpPr bwMode="auto">
          <a:xfrm>
            <a:off x="6569075" y="1012825"/>
            <a:ext cx="355600" cy="933450"/>
            <a:chOff x="4180" y="783"/>
            <a:chExt cx="150" cy="307"/>
          </a:xfrm>
        </p:grpSpPr>
        <p:sp>
          <p:nvSpPr>
            <p:cNvPr id="212999" name="AutoShape 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0" name="Rectangle 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1" name="Rectangle 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2" name="AutoShape 1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3" name="Line 1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4" name="Line 1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5" name="Rectangle 1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6" name="Rectangle 1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3007" name="Line 15"/>
          <p:cNvSpPr>
            <a:spLocks noChangeShapeType="1"/>
          </p:cNvSpPr>
          <p:nvPr/>
        </p:nvSpPr>
        <p:spPr bwMode="auto">
          <a:xfrm>
            <a:off x="4157663" y="1790700"/>
            <a:ext cx="22098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08" name="Text Box 16"/>
          <p:cNvSpPr txBox="1">
            <a:spLocks noChangeArrowheads="1"/>
          </p:cNvSpPr>
          <p:nvPr/>
        </p:nvSpPr>
        <p:spPr bwMode="auto">
          <a:xfrm>
            <a:off x="4079875" y="1474788"/>
            <a:ext cx="2409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file transf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213009" name="Group 17"/>
          <p:cNvGrpSpPr>
            <a:grpSpLocks/>
          </p:cNvGrpSpPr>
          <p:nvPr/>
        </p:nvGrpSpPr>
        <p:grpSpPr bwMode="auto">
          <a:xfrm>
            <a:off x="6316663" y="1466850"/>
            <a:ext cx="800100" cy="828675"/>
            <a:chOff x="3898" y="1386"/>
            <a:chExt cx="504" cy="522"/>
          </a:xfrm>
        </p:grpSpPr>
        <p:sp>
          <p:nvSpPr>
            <p:cNvPr id="213010" name="Rectangle 18"/>
            <p:cNvSpPr>
              <a:spLocks noChangeArrowheads="1"/>
            </p:cNvSpPr>
            <p:nvPr/>
          </p:nvSpPr>
          <p:spPr bwMode="auto">
            <a:xfrm>
              <a:off x="3930" y="138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11" name="Text Box 19"/>
            <p:cNvSpPr txBox="1">
              <a:spLocks noChangeArrowheads="1"/>
            </p:cNvSpPr>
            <p:nvPr/>
          </p:nvSpPr>
          <p:spPr bwMode="auto">
            <a:xfrm>
              <a:off x="3898" y="1463"/>
              <a:ext cx="50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rver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213012" name="Group 20"/>
          <p:cNvGrpSpPr>
            <a:grpSpLocks/>
          </p:cNvGrpSpPr>
          <p:nvPr/>
        </p:nvGrpSpPr>
        <p:grpSpPr bwMode="auto">
          <a:xfrm>
            <a:off x="2387600" y="1457325"/>
            <a:ext cx="1790700" cy="852488"/>
            <a:chOff x="1645" y="1326"/>
            <a:chExt cx="1128" cy="537"/>
          </a:xfrm>
        </p:grpSpPr>
        <p:sp>
          <p:nvSpPr>
            <p:cNvPr id="213013" name="Rectangle 21"/>
            <p:cNvSpPr>
              <a:spLocks noChangeArrowheads="1"/>
            </p:cNvSpPr>
            <p:nvPr/>
          </p:nvSpPr>
          <p:spPr bwMode="auto">
            <a:xfrm>
              <a:off x="2328" y="132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14" name="Rectangle 22"/>
            <p:cNvSpPr>
              <a:spLocks noChangeArrowheads="1"/>
            </p:cNvSpPr>
            <p:nvPr/>
          </p:nvSpPr>
          <p:spPr bwMode="auto">
            <a:xfrm>
              <a:off x="1704" y="1332"/>
              <a:ext cx="606" cy="522"/>
            </a:xfrm>
            <a:prstGeom prst="rect">
              <a:avLst/>
            </a:prstGeom>
            <a:solidFill>
              <a:srgbClr val="33CC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15" name="Text Box 23"/>
            <p:cNvSpPr txBox="1">
              <a:spLocks noChangeArrowheads="1"/>
            </p:cNvSpPr>
            <p:nvPr/>
          </p:nvSpPr>
          <p:spPr bwMode="auto">
            <a:xfrm>
              <a:off x="1645" y="1343"/>
              <a:ext cx="73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us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interface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13016" name="Text Box 24"/>
            <p:cNvSpPr txBox="1">
              <a:spLocks noChangeArrowheads="1"/>
            </p:cNvSpPr>
            <p:nvPr/>
          </p:nvSpPr>
          <p:spPr bwMode="auto">
            <a:xfrm>
              <a:off x="2323" y="1403"/>
              <a:ext cx="45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client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213024" name="Text Box 32"/>
          <p:cNvSpPr txBox="1">
            <a:spLocks noChangeArrowheads="1"/>
          </p:cNvSpPr>
          <p:nvPr/>
        </p:nvSpPr>
        <p:spPr bwMode="auto">
          <a:xfrm>
            <a:off x="3686175" y="2578100"/>
            <a:ext cx="10763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local fil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ystem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13025" name="Line 33"/>
          <p:cNvSpPr>
            <a:spLocks noChangeShapeType="1"/>
          </p:cNvSpPr>
          <p:nvPr/>
        </p:nvSpPr>
        <p:spPr bwMode="auto">
          <a:xfrm>
            <a:off x="3024188" y="2295525"/>
            <a:ext cx="323850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26" name="Line 34"/>
          <p:cNvSpPr>
            <a:spLocks noChangeShapeType="1"/>
          </p:cNvSpPr>
          <p:nvPr/>
        </p:nvSpPr>
        <p:spPr bwMode="auto">
          <a:xfrm flipH="1">
            <a:off x="3519488" y="2286000"/>
            <a:ext cx="333375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33" name="Text Box 41"/>
          <p:cNvSpPr txBox="1">
            <a:spLocks noChangeArrowheads="1"/>
          </p:cNvSpPr>
          <p:nvPr/>
        </p:nvSpPr>
        <p:spPr bwMode="auto">
          <a:xfrm>
            <a:off x="6965950" y="2389188"/>
            <a:ext cx="14573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remote fil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ystem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13034" name="Line 42"/>
          <p:cNvSpPr>
            <a:spLocks noChangeShapeType="1"/>
          </p:cNvSpPr>
          <p:nvPr/>
        </p:nvSpPr>
        <p:spPr bwMode="auto">
          <a:xfrm>
            <a:off x="6719888" y="2295525"/>
            <a:ext cx="0" cy="428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13035" name="Picture 43" descr="Alice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295400" y="1509713"/>
            <a:ext cx="561975" cy="693737"/>
          </a:xfrm>
          <a:prstGeom prst="rect">
            <a:avLst/>
          </a:prstGeom>
          <a:noFill/>
        </p:spPr>
      </p:pic>
      <p:sp>
        <p:nvSpPr>
          <p:cNvPr id="213036" name="Text Box 44"/>
          <p:cNvSpPr txBox="1">
            <a:spLocks noChangeArrowheads="1"/>
          </p:cNvSpPr>
          <p:nvPr/>
        </p:nvSpPr>
        <p:spPr bwMode="auto">
          <a:xfrm>
            <a:off x="1184275" y="2217738"/>
            <a:ext cx="9715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user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t ho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13037" name="Line 45"/>
          <p:cNvSpPr>
            <a:spLocks noChangeShapeType="1"/>
          </p:cNvSpPr>
          <p:nvPr/>
        </p:nvSpPr>
        <p:spPr bwMode="auto">
          <a:xfrm>
            <a:off x="1833563" y="1905000"/>
            <a:ext cx="581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3040" name="Group 48"/>
          <p:cNvGrpSpPr>
            <a:grpSpLocks/>
          </p:cNvGrpSpPr>
          <p:nvPr/>
        </p:nvGrpSpPr>
        <p:grpSpPr bwMode="auto">
          <a:xfrm>
            <a:off x="5145088" y="4506913"/>
            <a:ext cx="3998912" cy="1882775"/>
            <a:chOff x="3011" y="1511"/>
            <a:chExt cx="2519" cy="1186"/>
          </a:xfrm>
        </p:grpSpPr>
        <p:graphicFrame>
          <p:nvGraphicFramePr>
            <p:cNvPr id="213041" name="Object 49"/>
            <p:cNvGraphicFramePr>
              <a:graphicFrameLocks noChangeAspect="1"/>
            </p:cNvGraphicFramePr>
            <p:nvPr/>
          </p:nvGraphicFramePr>
          <p:xfrm>
            <a:off x="3011" y="1826"/>
            <a:ext cx="489" cy="393"/>
          </p:xfrm>
          <a:graphic>
            <a:graphicData uri="http://schemas.openxmlformats.org/presentationml/2006/ole">
              <p:oleObj spid="_x0000_s213041" name="Clip" r:id="rId7" imgW="1305000" imgH="1085760" progId="MS_ClipArt_Gallery.2">
                <p:embed/>
              </p:oleObj>
            </a:graphicData>
          </a:graphic>
        </p:graphicFrame>
        <p:grpSp>
          <p:nvGrpSpPr>
            <p:cNvPr id="213042" name="Group 50"/>
            <p:cNvGrpSpPr>
              <a:grpSpLocks/>
            </p:cNvGrpSpPr>
            <p:nvPr/>
          </p:nvGrpSpPr>
          <p:grpSpPr bwMode="auto">
            <a:xfrm>
              <a:off x="5161" y="1688"/>
              <a:ext cx="224" cy="588"/>
              <a:chOff x="4180" y="783"/>
              <a:chExt cx="150" cy="307"/>
            </a:xfrm>
          </p:grpSpPr>
          <p:sp>
            <p:nvSpPr>
              <p:cNvPr id="213043" name="AutoShape 5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044" name="Rectangle 5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045" name="Rectangle 5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046" name="AutoShape 5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047" name="Line 5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048" name="Line 5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049" name="Rectangle 5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3050" name="Rectangle 5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13051" name="Text Box 59"/>
            <p:cNvSpPr txBox="1">
              <a:spLocks noChangeArrowheads="1"/>
            </p:cNvSpPr>
            <p:nvPr/>
          </p:nvSpPr>
          <p:spPr bwMode="auto">
            <a:xfrm>
              <a:off x="3029" y="2249"/>
              <a:ext cx="53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clien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13052" name="Text Box 60"/>
            <p:cNvSpPr txBox="1">
              <a:spLocks noChangeArrowheads="1"/>
            </p:cNvSpPr>
            <p:nvPr/>
          </p:nvSpPr>
          <p:spPr bwMode="auto">
            <a:xfrm>
              <a:off x="4929" y="2255"/>
              <a:ext cx="601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serv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213053" name="Line 61"/>
            <p:cNvSpPr>
              <a:spLocks noChangeShapeType="1"/>
            </p:cNvSpPr>
            <p:nvPr/>
          </p:nvSpPr>
          <p:spPr bwMode="auto">
            <a:xfrm>
              <a:off x="3492" y="1920"/>
              <a:ext cx="161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54" name="Line 62"/>
            <p:cNvSpPr>
              <a:spLocks noChangeShapeType="1"/>
            </p:cNvSpPr>
            <p:nvPr/>
          </p:nvSpPr>
          <p:spPr bwMode="auto">
            <a:xfrm flipV="1">
              <a:off x="3504" y="2118"/>
              <a:ext cx="1614" cy="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55" name="Text Box 63"/>
            <p:cNvSpPr txBox="1">
              <a:spLocks noChangeArrowheads="1"/>
            </p:cNvSpPr>
            <p:nvPr/>
          </p:nvSpPr>
          <p:spPr bwMode="auto">
            <a:xfrm>
              <a:off x="3551" y="1511"/>
              <a:ext cx="151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TCP control connec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port 21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13056" name="Text Box 64"/>
            <p:cNvSpPr txBox="1">
              <a:spLocks noChangeArrowheads="1"/>
            </p:cNvSpPr>
            <p:nvPr/>
          </p:nvSpPr>
          <p:spPr bwMode="auto">
            <a:xfrm>
              <a:off x="3521" y="2165"/>
              <a:ext cx="151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TCP data connec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port 20</a:t>
              </a: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3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D5BB2-2DD2-40A9-8902-90B7A077E4DF}" type="slidenum">
              <a:rPr lang="en-US"/>
              <a:pPr/>
              <a:t>37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Electronic </a:t>
            </a:r>
            <a:r>
              <a:rPr lang="en-US" sz="3600" dirty="0" smtClean="0"/>
              <a:t>Mail -SMTP</a:t>
            </a:r>
            <a:endParaRPr lang="en-US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04788" y="1109663"/>
            <a:ext cx="4962525" cy="3079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Three components:</a:t>
            </a:r>
            <a:r>
              <a:rPr lang="en-US" sz="2400"/>
              <a:t> </a:t>
            </a:r>
          </a:p>
          <a:p>
            <a:r>
              <a:rPr lang="en-US" sz="2000"/>
              <a:t>1. user agents, 2. mail servers </a:t>
            </a:r>
          </a:p>
          <a:p>
            <a:pPr>
              <a:spcAft>
                <a:spcPct val="75000"/>
              </a:spcAft>
            </a:pPr>
            <a:r>
              <a:rPr lang="en-US" sz="2000"/>
              <a:t>3. SMTP </a:t>
            </a:r>
            <a:r>
              <a:rPr lang="en-US" sz="1800"/>
              <a:t>(simple mail transfer protocol)</a:t>
            </a:r>
          </a:p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User Agent</a:t>
            </a:r>
          </a:p>
          <a:p>
            <a:r>
              <a:rPr lang="en-US" sz="2000"/>
              <a:t>“mail reader”: editing, reading mail</a:t>
            </a:r>
          </a:p>
          <a:p>
            <a:r>
              <a:rPr lang="en-US" sz="2000"/>
              <a:t>e.g., Outlook, Mozilla Thunderbird</a:t>
            </a:r>
          </a:p>
          <a:p>
            <a:r>
              <a:rPr lang="en-US" sz="2000"/>
              <a:t>Out/incoming msgs stored on server</a:t>
            </a:r>
          </a:p>
        </p:txBody>
      </p:sp>
      <p:sp>
        <p:nvSpPr>
          <p:cNvPr id="58648" name="Rectangle 280"/>
          <p:cNvSpPr>
            <a:spLocks noChangeArrowheads="1"/>
          </p:cNvSpPr>
          <p:nvPr/>
        </p:nvSpPr>
        <p:spPr bwMode="auto">
          <a:xfrm>
            <a:off x="7059613" y="450850"/>
            <a:ext cx="1828800" cy="981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8647" name="Group 279"/>
          <p:cNvGrpSpPr>
            <a:grpSpLocks/>
          </p:cNvGrpSpPr>
          <p:nvPr/>
        </p:nvGrpSpPr>
        <p:grpSpPr bwMode="auto">
          <a:xfrm>
            <a:off x="7135813" y="420688"/>
            <a:ext cx="1747837" cy="955675"/>
            <a:chOff x="4458" y="3335"/>
            <a:chExt cx="1101" cy="602"/>
          </a:xfrm>
        </p:grpSpPr>
        <p:sp>
          <p:nvSpPr>
            <p:cNvPr id="58631" name="Text Box 263"/>
            <p:cNvSpPr txBox="1">
              <a:spLocks noChangeArrowheads="1"/>
            </p:cNvSpPr>
            <p:nvPr/>
          </p:nvSpPr>
          <p:spPr bwMode="auto">
            <a:xfrm>
              <a:off x="4667" y="3725"/>
              <a:ext cx="86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user mailbox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58646" name="Group 278"/>
            <p:cNvGrpSpPr>
              <a:grpSpLocks/>
            </p:cNvGrpSpPr>
            <p:nvPr/>
          </p:nvGrpSpPr>
          <p:grpSpPr bwMode="auto">
            <a:xfrm>
              <a:off x="4458" y="3408"/>
              <a:ext cx="450" cy="120"/>
              <a:chOff x="4314" y="3444"/>
              <a:chExt cx="450" cy="120"/>
            </a:xfrm>
          </p:grpSpPr>
          <p:sp>
            <p:nvSpPr>
              <p:cNvPr id="58632" name="Rectangle 264"/>
              <p:cNvSpPr>
                <a:spLocks noChangeArrowheads="1"/>
              </p:cNvSpPr>
              <p:nvPr/>
            </p:nvSpPr>
            <p:spPr bwMode="auto">
              <a:xfrm>
                <a:off x="4314" y="3444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3" name="Line 265"/>
              <p:cNvSpPr>
                <a:spLocks noChangeShapeType="1"/>
              </p:cNvSpPr>
              <p:nvPr/>
            </p:nvSpPr>
            <p:spPr bwMode="auto">
              <a:xfrm>
                <a:off x="4363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4" name="Line 266"/>
              <p:cNvSpPr>
                <a:spLocks noChangeShapeType="1"/>
              </p:cNvSpPr>
              <p:nvPr/>
            </p:nvSpPr>
            <p:spPr bwMode="auto">
              <a:xfrm flipH="1">
                <a:off x="4472" y="3471"/>
                <a:ext cx="6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5" name="Line 267"/>
              <p:cNvSpPr>
                <a:spLocks noChangeShapeType="1"/>
              </p:cNvSpPr>
              <p:nvPr/>
            </p:nvSpPr>
            <p:spPr bwMode="auto">
              <a:xfrm>
                <a:off x="4527" y="347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6" name="Line 268"/>
              <p:cNvSpPr>
                <a:spLocks noChangeShapeType="1"/>
              </p:cNvSpPr>
              <p:nvPr/>
            </p:nvSpPr>
            <p:spPr bwMode="auto">
              <a:xfrm>
                <a:off x="4584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7" name="Line 269"/>
              <p:cNvSpPr>
                <a:spLocks noChangeShapeType="1"/>
              </p:cNvSpPr>
              <p:nvPr/>
            </p:nvSpPr>
            <p:spPr bwMode="auto">
              <a:xfrm>
                <a:off x="4645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8" name="Line 270"/>
              <p:cNvSpPr>
                <a:spLocks noChangeShapeType="1"/>
              </p:cNvSpPr>
              <p:nvPr/>
            </p:nvSpPr>
            <p:spPr bwMode="auto">
              <a:xfrm>
                <a:off x="4701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9" name="Line 271"/>
              <p:cNvSpPr>
                <a:spLocks noChangeShapeType="1"/>
              </p:cNvSpPr>
              <p:nvPr/>
            </p:nvSpPr>
            <p:spPr bwMode="auto">
              <a:xfrm>
                <a:off x="4416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8640" name="Rectangle 272"/>
            <p:cNvSpPr>
              <a:spLocks noChangeArrowheads="1"/>
            </p:cNvSpPr>
            <p:nvPr/>
          </p:nvSpPr>
          <p:spPr bwMode="auto">
            <a:xfrm>
              <a:off x="4472" y="3779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645" name="Text Box 277"/>
            <p:cNvSpPr txBox="1">
              <a:spLocks noChangeArrowheads="1"/>
            </p:cNvSpPr>
            <p:nvPr/>
          </p:nvSpPr>
          <p:spPr bwMode="auto">
            <a:xfrm>
              <a:off x="4567" y="3335"/>
              <a:ext cx="99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outgoing 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message queue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58785" name="Line 417"/>
          <p:cNvSpPr>
            <a:spLocks noChangeShapeType="1"/>
          </p:cNvSpPr>
          <p:nvPr/>
        </p:nvSpPr>
        <p:spPr bwMode="auto">
          <a:xfrm>
            <a:off x="6330950" y="2655888"/>
            <a:ext cx="1123950" cy="7905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8786" name="Group 418"/>
          <p:cNvGrpSpPr>
            <a:grpSpLocks/>
          </p:cNvGrpSpPr>
          <p:nvPr/>
        </p:nvGrpSpPr>
        <p:grpSpPr bwMode="auto">
          <a:xfrm>
            <a:off x="7723188" y="2582863"/>
            <a:ext cx="355600" cy="933450"/>
            <a:chOff x="4180" y="783"/>
            <a:chExt cx="150" cy="307"/>
          </a:xfrm>
        </p:grpSpPr>
        <p:sp>
          <p:nvSpPr>
            <p:cNvPr id="58787" name="AutoShape 4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88" name="Rectangle 4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89" name="Rectangle 4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0" name="AutoShape 4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1" name="Line 4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2" name="Line 4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3" name="Rectangle 4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4" name="Rectangle 4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8795" name="Group 427"/>
          <p:cNvGrpSpPr>
            <a:grpSpLocks/>
          </p:cNvGrpSpPr>
          <p:nvPr/>
        </p:nvGrpSpPr>
        <p:grpSpPr bwMode="auto">
          <a:xfrm>
            <a:off x="7480300" y="3035300"/>
            <a:ext cx="822325" cy="1049338"/>
            <a:chOff x="4288" y="2627"/>
            <a:chExt cx="518" cy="661"/>
          </a:xfrm>
        </p:grpSpPr>
        <p:sp>
          <p:nvSpPr>
            <p:cNvPr id="58796" name="Rectangle 428"/>
            <p:cNvSpPr>
              <a:spLocks noChangeArrowheads="1"/>
            </p:cNvSpPr>
            <p:nvPr/>
          </p:nvSpPr>
          <p:spPr bwMode="auto">
            <a:xfrm>
              <a:off x="4296" y="2652"/>
              <a:ext cx="510" cy="636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7" name="Text Box 429"/>
            <p:cNvSpPr txBox="1">
              <a:spLocks noChangeArrowheads="1"/>
            </p:cNvSpPr>
            <p:nvPr/>
          </p:nvSpPr>
          <p:spPr bwMode="auto">
            <a:xfrm>
              <a:off x="4288" y="2627"/>
              <a:ext cx="50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mail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rv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8798" name="Rectangle 430"/>
            <p:cNvSpPr>
              <a:spLocks noChangeArrowheads="1"/>
            </p:cNvSpPr>
            <p:nvPr/>
          </p:nvSpPr>
          <p:spPr bwMode="auto">
            <a:xfrm>
              <a:off x="4320" y="300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9" name="Line 431"/>
            <p:cNvSpPr>
              <a:spLocks noChangeShapeType="1"/>
            </p:cNvSpPr>
            <p:nvPr/>
          </p:nvSpPr>
          <p:spPr bwMode="auto">
            <a:xfrm>
              <a:off x="4369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0" name="Line 432"/>
            <p:cNvSpPr>
              <a:spLocks noChangeShapeType="1"/>
            </p:cNvSpPr>
            <p:nvPr/>
          </p:nvSpPr>
          <p:spPr bwMode="auto">
            <a:xfrm>
              <a:off x="4478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1" name="Line 433"/>
            <p:cNvSpPr>
              <a:spLocks noChangeShapeType="1"/>
            </p:cNvSpPr>
            <p:nvPr/>
          </p:nvSpPr>
          <p:spPr bwMode="auto">
            <a:xfrm>
              <a:off x="4533" y="303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2" name="Line 434"/>
            <p:cNvSpPr>
              <a:spLocks noChangeShapeType="1"/>
            </p:cNvSpPr>
            <p:nvPr/>
          </p:nvSpPr>
          <p:spPr bwMode="auto">
            <a:xfrm>
              <a:off x="4590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3" name="Line 435"/>
            <p:cNvSpPr>
              <a:spLocks noChangeShapeType="1"/>
            </p:cNvSpPr>
            <p:nvPr/>
          </p:nvSpPr>
          <p:spPr bwMode="auto">
            <a:xfrm>
              <a:off x="4651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4" name="Line 436"/>
            <p:cNvSpPr>
              <a:spLocks noChangeShapeType="1"/>
            </p:cNvSpPr>
            <p:nvPr/>
          </p:nvSpPr>
          <p:spPr bwMode="auto">
            <a:xfrm>
              <a:off x="4707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5" name="Line 437"/>
            <p:cNvSpPr>
              <a:spLocks noChangeShapeType="1"/>
            </p:cNvSpPr>
            <p:nvPr/>
          </p:nvSpPr>
          <p:spPr bwMode="auto">
            <a:xfrm>
              <a:off x="4422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6" name="Rectangle 438"/>
            <p:cNvSpPr>
              <a:spLocks noChangeArrowheads="1"/>
            </p:cNvSpPr>
            <p:nvPr/>
          </p:nvSpPr>
          <p:spPr bwMode="auto">
            <a:xfrm>
              <a:off x="4328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7" name="Rectangle 439"/>
            <p:cNvSpPr>
              <a:spLocks noChangeArrowheads="1"/>
            </p:cNvSpPr>
            <p:nvPr/>
          </p:nvSpPr>
          <p:spPr bwMode="auto">
            <a:xfrm>
              <a:off x="4414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8" name="Rectangle 440"/>
            <p:cNvSpPr>
              <a:spLocks noChangeArrowheads="1"/>
            </p:cNvSpPr>
            <p:nvPr/>
          </p:nvSpPr>
          <p:spPr bwMode="auto">
            <a:xfrm>
              <a:off x="4500" y="317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9" name="Rectangle 441"/>
            <p:cNvSpPr>
              <a:spLocks noChangeArrowheads="1"/>
            </p:cNvSpPr>
            <p:nvPr/>
          </p:nvSpPr>
          <p:spPr bwMode="auto">
            <a:xfrm>
              <a:off x="4597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10" name="Rectangle 442"/>
            <p:cNvSpPr>
              <a:spLocks noChangeArrowheads="1"/>
            </p:cNvSpPr>
            <p:nvPr/>
          </p:nvSpPr>
          <p:spPr bwMode="auto">
            <a:xfrm>
              <a:off x="4693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8811" name="Group 443"/>
          <p:cNvGrpSpPr>
            <a:grpSpLocks/>
          </p:cNvGrpSpPr>
          <p:nvPr/>
        </p:nvGrpSpPr>
        <p:grpSpPr bwMode="auto">
          <a:xfrm>
            <a:off x="8205788" y="2173288"/>
            <a:ext cx="709612" cy="703262"/>
            <a:chOff x="4337" y="290"/>
            <a:chExt cx="447" cy="443"/>
          </a:xfrm>
        </p:grpSpPr>
        <p:graphicFrame>
          <p:nvGraphicFramePr>
            <p:cNvPr id="58812" name="Object 444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12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58813" name="Group 445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14" name="Rectangle 446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15" name="Text Box 447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8816" name="Group 448"/>
          <p:cNvGrpSpPr>
            <a:grpSpLocks/>
          </p:cNvGrpSpPr>
          <p:nvPr/>
        </p:nvGrpSpPr>
        <p:grpSpPr bwMode="auto">
          <a:xfrm>
            <a:off x="8434388" y="3182938"/>
            <a:ext cx="709612" cy="703262"/>
            <a:chOff x="4337" y="290"/>
            <a:chExt cx="447" cy="443"/>
          </a:xfrm>
        </p:grpSpPr>
        <p:graphicFrame>
          <p:nvGraphicFramePr>
            <p:cNvPr id="58817" name="Object 449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17" name="Clip" r:id="rId5" imgW="1305000" imgH="1085760" progId="MS_ClipArt_Gallery.2">
                <p:embed/>
              </p:oleObj>
            </a:graphicData>
          </a:graphic>
        </p:graphicFrame>
        <p:grpSp>
          <p:nvGrpSpPr>
            <p:cNvPr id="58818" name="Group 450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19" name="Rectangle 451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20" name="Text Box 452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8821" name="Group 453"/>
          <p:cNvGrpSpPr>
            <a:grpSpLocks/>
          </p:cNvGrpSpPr>
          <p:nvPr/>
        </p:nvGrpSpPr>
        <p:grpSpPr bwMode="auto">
          <a:xfrm>
            <a:off x="8205788" y="4230688"/>
            <a:ext cx="709612" cy="703262"/>
            <a:chOff x="4337" y="290"/>
            <a:chExt cx="447" cy="443"/>
          </a:xfrm>
        </p:grpSpPr>
        <p:graphicFrame>
          <p:nvGraphicFramePr>
            <p:cNvPr id="58822" name="Object 454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22" name="Clip" r:id="rId6" imgW="1305000" imgH="1085760" progId="MS_ClipArt_Gallery.2">
                <p:embed/>
              </p:oleObj>
            </a:graphicData>
          </a:graphic>
        </p:graphicFrame>
        <p:grpSp>
          <p:nvGrpSpPr>
            <p:cNvPr id="58823" name="Group 455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24" name="Rectangle 456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25" name="Text Box 457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8826" name="Group 458"/>
          <p:cNvGrpSpPr>
            <a:grpSpLocks/>
          </p:cNvGrpSpPr>
          <p:nvPr/>
        </p:nvGrpSpPr>
        <p:grpSpPr bwMode="auto">
          <a:xfrm>
            <a:off x="5480050" y="3992563"/>
            <a:ext cx="822325" cy="1501775"/>
            <a:chOff x="3484" y="2522"/>
            <a:chExt cx="518" cy="946"/>
          </a:xfrm>
        </p:grpSpPr>
        <p:grpSp>
          <p:nvGrpSpPr>
            <p:cNvPr id="58827" name="Group 459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58828" name="AutoShape 46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29" name="Rectangle 46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0" name="Rectangle 46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1" name="AutoShape 46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2" name="Line 46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3" name="Line 46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4" name="Rectangle 46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5" name="Rectangle 46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8836" name="Group 468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58837" name="Rectangle 469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8" name="Text Box 470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58839" name="Rectangle 471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0" name="Line 472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1" name="Line 473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2" name="Line 474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3" name="Line 475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4" name="Line 476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5" name="Line 477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6" name="Line 478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7" name="Rectangle 479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8" name="Rectangle 480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9" name="Rectangle 481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50" name="Rectangle 482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51" name="Rectangle 483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8852" name="Group 484"/>
          <p:cNvGrpSpPr>
            <a:grpSpLocks/>
          </p:cNvGrpSpPr>
          <p:nvPr/>
        </p:nvGrpSpPr>
        <p:grpSpPr bwMode="auto">
          <a:xfrm>
            <a:off x="6434138" y="5097463"/>
            <a:ext cx="709612" cy="703262"/>
            <a:chOff x="4337" y="290"/>
            <a:chExt cx="447" cy="443"/>
          </a:xfrm>
        </p:grpSpPr>
        <p:graphicFrame>
          <p:nvGraphicFramePr>
            <p:cNvPr id="58853" name="Object 485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53" name="Clip" r:id="rId7" imgW="1305000" imgH="1085760" progId="MS_ClipArt_Gallery.2">
                <p:embed/>
              </p:oleObj>
            </a:graphicData>
          </a:graphic>
        </p:graphicFrame>
        <p:grpSp>
          <p:nvGrpSpPr>
            <p:cNvPr id="58854" name="Group 486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55" name="Rectangle 487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56" name="Text Box 488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8857" name="Group 489"/>
          <p:cNvGrpSpPr>
            <a:grpSpLocks/>
          </p:cNvGrpSpPr>
          <p:nvPr/>
        </p:nvGrpSpPr>
        <p:grpSpPr bwMode="auto">
          <a:xfrm>
            <a:off x="5595938" y="5602288"/>
            <a:ext cx="709612" cy="703262"/>
            <a:chOff x="4337" y="290"/>
            <a:chExt cx="447" cy="443"/>
          </a:xfrm>
        </p:grpSpPr>
        <p:graphicFrame>
          <p:nvGraphicFramePr>
            <p:cNvPr id="58858" name="Object 490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58" name="Clip" r:id="rId8" imgW="1305000" imgH="1085760" progId="MS_ClipArt_Gallery.2">
                <p:embed/>
              </p:oleObj>
            </a:graphicData>
          </a:graphic>
        </p:graphicFrame>
        <p:grpSp>
          <p:nvGrpSpPr>
            <p:cNvPr id="58859" name="Group 491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60" name="Rectangle 492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1" name="Text Box 493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8862" name="Group 494"/>
          <p:cNvGrpSpPr>
            <a:grpSpLocks/>
          </p:cNvGrpSpPr>
          <p:nvPr/>
        </p:nvGrpSpPr>
        <p:grpSpPr bwMode="auto">
          <a:xfrm>
            <a:off x="5480050" y="1735138"/>
            <a:ext cx="822325" cy="1501775"/>
            <a:chOff x="3484" y="2522"/>
            <a:chExt cx="518" cy="946"/>
          </a:xfrm>
        </p:grpSpPr>
        <p:grpSp>
          <p:nvGrpSpPr>
            <p:cNvPr id="58863" name="Group 495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58864" name="AutoShape 49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5" name="Rectangle 49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6" name="Rectangle 49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7" name="AutoShape 49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8" name="Line 50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9" name="Line 50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0" name="Rectangle 50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1" name="Rectangle 50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8872" name="Group 504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58873" name="Rectangle 505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4" name="Text Box 506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58875" name="Rectangle 507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6" name="Line 508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7" name="Line 509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8" name="Line 510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9" name="Line 511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0" name="Line 512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1" name="Line 513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2" name="Line 514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3" name="Rectangle 515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4" name="Rectangle 516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5" name="Rectangle 517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6" name="Rectangle 518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7" name="Rectangle 519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8888" name="Group 520"/>
          <p:cNvGrpSpPr>
            <a:grpSpLocks/>
          </p:cNvGrpSpPr>
          <p:nvPr/>
        </p:nvGrpSpPr>
        <p:grpSpPr bwMode="auto">
          <a:xfrm>
            <a:off x="6224588" y="1477963"/>
            <a:ext cx="709612" cy="703262"/>
            <a:chOff x="4337" y="290"/>
            <a:chExt cx="447" cy="443"/>
          </a:xfrm>
        </p:grpSpPr>
        <p:graphicFrame>
          <p:nvGraphicFramePr>
            <p:cNvPr id="58889" name="Object 521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89" name="Clip" r:id="rId9" imgW="1305000" imgH="1085760" progId="MS_ClipArt_Gallery.2">
                <p:embed/>
              </p:oleObj>
            </a:graphicData>
          </a:graphic>
        </p:graphicFrame>
        <p:grpSp>
          <p:nvGrpSpPr>
            <p:cNvPr id="58890" name="Group 522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91" name="Rectangle 523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92" name="Text Box 524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58893" name="Line 525"/>
          <p:cNvSpPr>
            <a:spLocks noChangeShapeType="1"/>
          </p:cNvSpPr>
          <p:nvPr/>
        </p:nvSpPr>
        <p:spPr bwMode="auto">
          <a:xfrm flipV="1">
            <a:off x="6330950" y="3779838"/>
            <a:ext cx="1123950" cy="1085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8894" name="Line 526"/>
          <p:cNvSpPr>
            <a:spLocks noChangeShapeType="1"/>
          </p:cNvSpPr>
          <p:nvPr/>
        </p:nvSpPr>
        <p:spPr bwMode="auto">
          <a:xfrm flipH="1" flipV="1">
            <a:off x="5588000" y="3255963"/>
            <a:ext cx="0" cy="1247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8895" name="Group 527"/>
          <p:cNvGrpSpPr>
            <a:grpSpLocks/>
          </p:cNvGrpSpPr>
          <p:nvPr/>
        </p:nvGrpSpPr>
        <p:grpSpPr bwMode="auto">
          <a:xfrm>
            <a:off x="6429375" y="4073525"/>
            <a:ext cx="1030288" cy="457200"/>
            <a:chOff x="3746" y="2537"/>
            <a:chExt cx="649" cy="288"/>
          </a:xfrm>
        </p:grpSpPr>
        <p:sp>
          <p:nvSpPr>
            <p:cNvPr id="58896" name="Rectangle 528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97" name="Text Box 529"/>
            <p:cNvSpPr txBox="1">
              <a:spLocks noChangeArrowheads="1"/>
            </p:cNvSpPr>
            <p:nvPr/>
          </p:nvSpPr>
          <p:spPr bwMode="auto">
            <a:xfrm>
              <a:off x="3746" y="2537"/>
              <a:ext cx="6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58898" name="Group 530"/>
          <p:cNvGrpSpPr>
            <a:grpSpLocks/>
          </p:cNvGrpSpPr>
          <p:nvPr/>
        </p:nvGrpSpPr>
        <p:grpSpPr bwMode="auto">
          <a:xfrm>
            <a:off x="6391275" y="2816225"/>
            <a:ext cx="1030288" cy="457200"/>
            <a:chOff x="3746" y="2537"/>
            <a:chExt cx="649" cy="288"/>
          </a:xfrm>
        </p:grpSpPr>
        <p:sp>
          <p:nvSpPr>
            <p:cNvPr id="58899" name="Rectangle 531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900" name="Text Box 532"/>
            <p:cNvSpPr txBox="1">
              <a:spLocks noChangeArrowheads="1"/>
            </p:cNvSpPr>
            <p:nvPr/>
          </p:nvSpPr>
          <p:spPr bwMode="auto">
            <a:xfrm>
              <a:off x="3746" y="2537"/>
              <a:ext cx="6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58901" name="Group 533"/>
          <p:cNvGrpSpPr>
            <a:grpSpLocks/>
          </p:cNvGrpSpPr>
          <p:nvPr/>
        </p:nvGrpSpPr>
        <p:grpSpPr bwMode="auto">
          <a:xfrm>
            <a:off x="5067300" y="3530600"/>
            <a:ext cx="1030288" cy="457200"/>
            <a:chOff x="3746" y="2537"/>
            <a:chExt cx="649" cy="288"/>
          </a:xfrm>
        </p:grpSpPr>
        <p:sp>
          <p:nvSpPr>
            <p:cNvPr id="58902" name="Rectangle 534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903" name="Text Box 535"/>
            <p:cNvSpPr txBox="1">
              <a:spLocks noChangeArrowheads="1"/>
            </p:cNvSpPr>
            <p:nvPr/>
          </p:nvSpPr>
          <p:spPr bwMode="auto">
            <a:xfrm>
              <a:off x="3746" y="2537"/>
              <a:ext cx="64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58904" name="Rectangle 536"/>
          <p:cNvSpPr>
            <a:spLocks noChangeArrowheads="1"/>
          </p:cNvSpPr>
          <p:nvPr/>
        </p:nvSpPr>
        <p:spPr bwMode="auto">
          <a:xfrm>
            <a:off x="280988" y="4071938"/>
            <a:ext cx="4643437" cy="2624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Mail Servers</a:t>
            </a:r>
            <a:r>
              <a:rPr lang="en-US" sz="2000"/>
              <a:t> 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1800">
                <a:solidFill>
                  <a:srgbClr val="FF0000"/>
                </a:solidFill>
              </a:rPr>
              <a:t>Mailbox: </a:t>
            </a:r>
            <a:r>
              <a:rPr lang="en-US" sz="1800"/>
              <a:t>incoming messages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1800">
                <a:solidFill>
                  <a:srgbClr val="FF0000"/>
                </a:solidFill>
              </a:rPr>
              <a:t>message</a:t>
            </a:r>
            <a:r>
              <a:rPr lang="en-US" sz="1800"/>
              <a:t> </a:t>
            </a:r>
            <a:r>
              <a:rPr lang="en-US" sz="1800">
                <a:solidFill>
                  <a:srgbClr val="FF0000"/>
                </a:solidFill>
              </a:rPr>
              <a:t>queue</a:t>
            </a:r>
            <a:r>
              <a:rPr lang="en-US" sz="1800"/>
              <a:t> outgoing msgs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1800">
                <a:solidFill>
                  <a:srgbClr val="FF0000"/>
                </a:solidFill>
              </a:rPr>
              <a:t>SMTP protocol</a:t>
            </a:r>
            <a:r>
              <a:rPr lang="en-US" sz="1800"/>
              <a:t> between mail servers to send email messages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1800"/>
              <a:t>client: sending mail server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1800"/>
              <a:t>“server”: receiving mail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7A5173-C270-4F3A-AAE6-8E170D2B1940}" type="slidenum">
              <a:rPr lang="en-US"/>
              <a:pPr/>
              <a:t>38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lectronic Mail: SMTP </a:t>
            </a:r>
            <a:r>
              <a:rPr lang="en-US" sz="3200"/>
              <a:t>[RFC 2821]</a:t>
            </a: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136650"/>
            <a:ext cx="7491413" cy="3579813"/>
          </a:xfrm>
        </p:spPr>
        <p:txBody>
          <a:bodyPr/>
          <a:lstStyle/>
          <a:p>
            <a:r>
              <a:rPr lang="en-US" sz="2000" dirty="0"/>
              <a:t>uses TCP to reliably transfer email message from client to server, port 25</a:t>
            </a:r>
          </a:p>
          <a:p>
            <a:r>
              <a:rPr lang="en-US" sz="2000" dirty="0"/>
              <a:t>direct transfer: sending server to receiving server</a:t>
            </a:r>
          </a:p>
          <a:p>
            <a:r>
              <a:rPr lang="en-US" sz="2000" dirty="0"/>
              <a:t>three phases of transfer</a:t>
            </a:r>
          </a:p>
          <a:p>
            <a:pPr lvl="1"/>
            <a:r>
              <a:rPr lang="en-US" sz="2000" dirty="0"/>
              <a:t>1. handshake, 2. transfer of messages, 3. closure</a:t>
            </a:r>
          </a:p>
          <a:p>
            <a:r>
              <a:rPr lang="en-US" sz="2000" dirty="0"/>
              <a:t>SMTP uses persistent connections: sending mail server sends all its messages to the receiving mail server over one TCP connection</a:t>
            </a:r>
          </a:p>
          <a:p>
            <a:r>
              <a:rPr lang="en-US" sz="2400" dirty="0"/>
              <a:t>Email Scenario:</a:t>
            </a:r>
          </a:p>
          <a:p>
            <a:pPr lvl="1">
              <a:buFont typeface="Wingdings" pitchFamily="2" charset="2"/>
              <a:buNone/>
            </a:pPr>
            <a:endParaRPr lang="en-US" sz="2000" dirty="0"/>
          </a:p>
          <a:p>
            <a:pPr lvl="1"/>
            <a:endParaRPr lang="en-US" sz="2000" dirty="0"/>
          </a:p>
        </p:txBody>
      </p:sp>
      <p:grpSp>
        <p:nvGrpSpPr>
          <p:cNvPr id="230" name="Group 229"/>
          <p:cNvGrpSpPr/>
          <p:nvPr/>
        </p:nvGrpSpPr>
        <p:grpSpPr>
          <a:xfrm>
            <a:off x="403225" y="4785043"/>
            <a:ext cx="8066088" cy="1739900"/>
            <a:chOff x="403225" y="4449763"/>
            <a:chExt cx="8066088" cy="1739900"/>
          </a:xfrm>
        </p:grpSpPr>
        <p:grpSp>
          <p:nvGrpSpPr>
            <p:cNvPr id="60422" name="Group 6"/>
            <p:cNvGrpSpPr>
              <a:grpSpLocks/>
            </p:cNvGrpSpPr>
            <p:nvPr/>
          </p:nvGrpSpPr>
          <p:grpSpPr bwMode="auto">
            <a:xfrm>
              <a:off x="1270000" y="5062538"/>
              <a:ext cx="709613" cy="703262"/>
              <a:chOff x="4337" y="290"/>
              <a:chExt cx="447" cy="443"/>
            </a:xfrm>
          </p:grpSpPr>
          <p:graphicFrame>
            <p:nvGraphicFramePr>
              <p:cNvPr id="60423" name="Object 7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p:oleObj spid="_x0000_s60423" name="Clip" r:id="rId4" imgW="1305000" imgH="1085760" progId="MS_ClipArt_Gallery.2">
                  <p:embed/>
                </p:oleObj>
              </a:graphicData>
            </a:graphic>
          </p:graphicFrame>
          <p:grpSp>
            <p:nvGrpSpPr>
              <p:cNvPr id="60424" name="Group 8"/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60425" name="Rectangle 9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26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600"/>
                    <a:t>user</a:t>
                  </a:r>
                </a:p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600"/>
                    <a:t>agent</a:t>
                  </a:r>
                  <a:endParaRPr lang="en-US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60427" name="Group 11"/>
            <p:cNvGrpSpPr>
              <a:grpSpLocks/>
            </p:cNvGrpSpPr>
            <p:nvPr/>
          </p:nvGrpSpPr>
          <p:grpSpPr bwMode="auto">
            <a:xfrm>
              <a:off x="2795588" y="4503738"/>
              <a:ext cx="822325" cy="1501775"/>
              <a:chOff x="3484" y="2522"/>
              <a:chExt cx="518" cy="946"/>
            </a:xfrm>
          </p:grpSpPr>
          <p:grpSp>
            <p:nvGrpSpPr>
              <p:cNvPr id="60428" name="Group 12"/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60429" name="AutoShape 13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30" name="Rectangle 14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31" name="Rectangle 15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32" name="AutoShape 16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33" name="Line 17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34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35" name="Rectangle 19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36" name="Rectangle 20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0437" name="Group 21"/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60438" name="Rectangle 22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39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600"/>
                    <a:t>mail</a:t>
                  </a:r>
                </a:p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600"/>
                    <a:t>server</a:t>
                  </a:r>
                  <a:endParaRPr lang="en-US">
                    <a:latin typeface="Times New Roman" pitchFamily="18" charset="0"/>
                  </a:endParaRPr>
                </a:p>
              </p:txBody>
            </p:sp>
            <p:sp>
              <p:nvSpPr>
                <p:cNvPr id="60440" name="Rectangle 24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1" name="Line 25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2" name="Line 26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3" name="Line 27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4" name="Line 28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5" name="Line 29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6" name="Line 30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7" name="Line 31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8" name="Rectangle 32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49" name="Rectangle 33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50" name="Rectangle 34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51" name="Rectangle 35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52" name="Rectangle 36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pic>
          <p:nvPicPr>
            <p:cNvPr id="60453" name="Picture 37" descr="Alic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3225" y="5121275"/>
              <a:ext cx="561975" cy="693738"/>
            </a:xfrm>
            <a:prstGeom prst="rect">
              <a:avLst/>
            </a:prstGeom>
            <a:noFill/>
          </p:spPr>
        </p:pic>
        <p:pic>
          <p:nvPicPr>
            <p:cNvPr id="60454" name="Picture 38" descr="Bob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793038" y="5026025"/>
              <a:ext cx="676275" cy="690563"/>
            </a:xfrm>
            <a:prstGeom prst="rect">
              <a:avLst/>
            </a:prstGeom>
            <a:noFill/>
          </p:spPr>
        </p:pic>
        <p:grpSp>
          <p:nvGrpSpPr>
            <p:cNvPr id="60455" name="Group 39"/>
            <p:cNvGrpSpPr>
              <a:grpSpLocks/>
            </p:cNvGrpSpPr>
            <p:nvPr/>
          </p:nvGrpSpPr>
          <p:grpSpPr bwMode="auto">
            <a:xfrm>
              <a:off x="4986338" y="4449763"/>
              <a:ext cx="822325" cy="1501775"/>
              <a:chOff x="3484" y="2522"/>
              <a:chExt cx="518" cy="946"/>
            </a:xfrm>
          </p:grpSpPr>
          <p:grpSp>
            <p:nvGrpSpPr>
              <p:cNvPr id="60456" name="Group 40"/>
              <p:cNvGrpSpPr>
                <a:grpSpLocks/>
              </p:cNvGrpSpPr>
              <p:nvPr/>
            </p:nvGrpSpPr>
            <p:grpSpPr bwMode="auto">
              <a:xfrm>
                <a:off x="3631" y="2522"/>
                <a:ext cx="224" cy="588"/>
                <a:chOff x="4180" y="783"/>
                <a:chExt cx="150" cy="307"/>
              </a:xfrm>
            </p:grpSpPr>
            <p:sp>
              <p:nvSpPr>
                <p:cNvPr id="60457" name="AutoShape 41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58" name="Rectangle 42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59" name="Rectangle 43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60" name="AutoShape 44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61" name="Line 45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6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63" name="Rectangle 47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64" name="Rectangle 48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0465" name="Group 49"/>
              <p:cNvGrpSpPr>
                <a:grpSpLocks/>
              </p:cNvGrpSpPr>
              <p:nvPr/>
            </p:nvGrpSpPr>
            <p:grpSpPr bwMode="auto">
              <a:xfrm>
                <a:off x="3484" y="2807"/>
                <a:ext cx="518" cy="661"/>
                <a:chOff x="4288" y="2627"/>
                <a:chExt cx="518" cy="661"/>
              </a:xfrm>
            </p:grpSpPr>
            <p:sp>
              <p:nvSpPr>
                <p:cNvPr id="60466" name="Rectangle 50"/>
                <p:cNvSpPr>
                  <a:spLocks noChangeArrowheads="1"/>
                </p:cNvSpPr>
                <p:nvPr/>
              </p:nvSpPr>
              <p:spPr bwMode="auto">
                <a:xfrm>
                  <a:off x="4296" y="2652"/>
                  <a:ext cx="510" cy="636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67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4288" y="2627"/>
                  <a:ext cx="504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600"/>
                    <a:t>mail</a:t>
                  </a:r>
                </a:p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600"/>
                    <a:t>server</a:t>
                  </a:r>
                  <a:endParaRPr lang="en-US">
                    <a:latin typeface="Times New Roman" pitchFamily="18" charset="0"/>
                  </a:endParaRPr>
                </a:p>
              </p:txBody>
            </p:sp>
            <p:sp>
              <p:nvSpPr>
                <p:cNvPr id="60468" name="Rectangle 52"/>
                <p:cNvSpPr>
                  <a:spLocks noChangeArrowheads="1"/>
                </p:cNvSpPr>
                <p:nvPr/>
              </p:nvSpPr>
              <p:spPr bwMode="auto">
                <a:xfrm>
                  <a:off x="4320" y="300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69" name="Line 53"/>
                <p:cNvSpPr>
                  <a:spLocks noChangeShapeType="1"/>
                </p:cNvSpPr>
                <p:nvPr/>
              </p:nvSpPr>
              <p:spPr bwMode="auto">
                <a:xfrm>
                  <a:off x="4369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70" name="Line 54"/>
                <p:cNvSpPr>
                  <a:spLocks noChangeShapeType="1"/>
                </p:cNvSpPr>
                <p:nvPr/>
              </p:nvSpPr>
              <p:spPr bwMode="auto">
                <a:xfrm>
                  <a:off x="4478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71" name="Line 55"/>
                <p:cNvSpPr>
                  <a:spLocks noChangeShapeType="1"/>
                </p:cNvSpPr>
                <p:nvPr/>
              </p:nvSpPr>
              <p:spPr bwMode="auto">
                <a:xfrm>
                  <a:off x="4533" y="303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72" name="Line 56"/>
                <p:cNvSpPr>
                  <a:spLocks noChangeShapeType="1"/>
                </p:cNvSpPr>
                <p:nvPr/>
              </p:nvSpPr>
              <p:spPr bwMode="auto">
                <a:xfrm>
                  <a:off x="4590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73" name="Line 57"/>
                <p:cNvSpPr>
                  <a:spLocks noChangeShapeType="1"/>
                </p:cNvSpPr>
                <p:nvPr/>
              </p:nvSpPr>
              <p:spPr bwMode="auto">
                <a:xfrm>
                  <a:off x="4651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74" name="Line 58"/>
                <p:cNvSpPr>
                  <a:spLocks noChangeShapeType="1"/>
                </p:cNvSpPr>
                <p:nvPr/>
              </p:nvSpPr>
              <p:spPr bwMode="auto">
                <a:xfrm>
                  <a:off x="4707" y="303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75" name="Line 59"/>
                <p:cNvSpPr>
                  <a:spLocks noChangeShapeType="1"/>
                </p:cNvSpPr>
                <p:nvPr/>
              </p:nvSpPr>
              <p:spPr bwMode="auto">
                <a:xfrm>
                  <a:off x="4422" y="303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76" name="Rectangle 60"/>
                <p:cNvSpPr>
                  <a:spLocks noChangeArrowheads="1"/>
                </p:cNvSpPr>
                <p:nvPr/>
              </p:nvSpPr>
              <p:spPr bwMode="auto">
                <a:xfrm>
                  <a:off x="4328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77" name="Rectangle 61"/>
                <p:cNvSpPr>
                  <a:spLocks noChangeArrowheads="1"/>
                </p:cNvSpPr>
                <p:nvPr/>
              </p:nvSpPr>
              <p:spPr bwMode="auto">
                <a:xfrm>
                  <a:off x="4414" y="317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78" name="Rectangle 62"/>
                <p:cNvSpPr>
                  <a:spLocks noChangeArrowheads="1"/>
                </p:cNvSpPr>
                <p:nvPr/>
              </p:nvSpPr>
              <p:spPr bwMode="auto">
                <a:xfrm>
                  <a:off x="4500" y="317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79" name="Rectangle 63"/>
                <p:cNvSpPr>
                  <a:spLocks noChangeArrowheads="1"/>
                </p:cNvSpPr>
                <p:nvPr/>
              </p:nvSpPr>
              <p:spPr bwMode="auto">
                <a:xfrm>
                  <a:off x="4597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80" name="Rectangle 64"/>
                <p:cNvSpPr>
                  <a:spLocks noChangeArrowheads="1"/>
                </p:cNvSpPr>
                <p:nvPr/>
              </p:nvSpPr>
              <p:spPr bwMode="auto">
                <a:xfrm>
                  <a:off x="4693" y="317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0481" name="Group 65"/>
            <p:cNvGrpSpPr>
              <a:grpSpLocks/>
            </p:cNvGrpSpPr>
            <p:nvPr/>
          </p:nvGrpSpPr>
          <p:grpSpPr bwMode="auto">
            <a:xfrm>
              <a:off x="6819900" y="4946650"/>
              <a:ext cx="709613" cy="703263"/>
              <a:chOff x="4337" y="290"/>
              <a:chExt cx="447" cy="443"/>
            </a:xfrm>
          </p:grpSpPr>
          <p:graphicFrame>
            <p:nvGraphicFramePr>
              <p:cNvPr id="60482" name="Object 66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p:oleObj spid="_x0000_s60482" name="Clip" r:id="rId7" imgW="1305000" imgH="1085760" progId="MS_ClipArt_Gallery.2">
                  <p:embed/>
                </p:oleObj>
              </a:graphicData>
            </a:graphic>
          </p:graphicFrame>
          <p:grpSp>
            <p:nvGrpSpPr>
              <p:cNvPr id="60483" name="Group 67"/>
              <p:cNvGrpSpPr>
                <a:grpSpLocks/>
              </p:cNvGrpSpPr>
              <p:nvPr/>
            </p:nvGrpSpPr>
            <p:grpSpPr bwMode="auto">
              <a:xfrm>
                <a:off x="4337" y="367"/>
                <a:ext cx="447" cy="366"/>
                <a:chOff x="4189" y="817"/>
                <a:chExt cx="521" cy="366"/>
              </a:xfrm>
            </p:grpSpPr>
            <p:sp>
              <p:nvSpPr>
                <p:cNvPr id="60484" name="Rectangle 68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485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189" y="817"/>
                  <a:ext cx="521" cy="36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600" dirty="0"/>
                    <a:t>user</a:t>
                  </a:r>
                </a:p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600" dirty="0"/>
                    <a:t>agent</a:t>
                  </a:r>
                  <a:endParaRPr lang="en-US" dirty="0">
                    <a:latin typeface="Times New Roman" pitchFamily="18" charset="0"/>
                  </a:endParaRPr>
                </a:p>
              </p:txBody>
            </p:sp>
          </p:grpSp>
        </p:grpSp>
        <p:sp>
          <p:nvSpPr>
            <p:cNvPr id="60486" name="Line 70"/>
            <p:cNvSpPr>
              <a:spLocks noChangeShapeType="1"/>
            </p:cNvSpPr>
            <p:nvPr/>
          </p:nvSpPr>
          <p:spPr bwMode="auto">
            <a:xfrm>
              <a:off x="1928813" y="5494338"/>
              <a:ext cx="892175" cy="146050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87" name="Line 71"/>
            <p:cNvSpPr>
              <a:spLocks noChangeShapeType="1"/>
            </p:cNvSpPr>
            <p:nvPr/>
          </p:nvSpPr>
          <p:spPr bwMode="auto">
            <a:xfrm>
              <a:off x="3614738" y="5629275"/>
              <a:ext cx="1379537" cy="219075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88" name="Line 72"/>
            <p:cNvSpPr>
              <a:spLocks noChangeShapeType="1"/>
            </p:cNvSpPr>
            <p:nvPr/>
          </p:nvSpPr>
          <p:spPr bwMode="auto">
            <a:xfrm flipV="1">
              <a:off x="5811838" y="5408613"/>
              <a:ext cx="1027112" cy="427037"/>
            </a:xfrm>
            <a:prstGeom prst="line">
              <a:avLst/>
            </a:prstGeom>
            <a:noFill/>
            <a:ln w="12700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89" name="Oval 73"/>
            <p:cNvSpPr>
              <a:spLocks noChangeArrowheads="1"/>
            </p:cNvSpPr>
            <p:nvPr/>
          </p:nvSpPr>
          <p:spPr bwMode="auto">
            <a:xfrm>
              <a:off x="1441450" y="4870450"/>
              <a:ext cx="292100" cy="24447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600"/>
                <a:t>1</a:t>
              </a:r>
              <a:endParaRPr lang="en-US"/>
            </a:p>
          </p:txBody>
        </p:sp>
        <p:sp>
          <p:nvSpPr>
            <p:cNvPr id="60490" name="Oval 74"/>
            <p:cNvSpPr>
              <a:spLocks noChangeArrowheads="1"/>
            </p:cNvSpPr>
            <p:nvPr/>
          </p:nvSpPr>
          <p:spPr bwMode="auto">
            <a:xfrm>
              <a:off x="2168525" y="5438775"/>
              <a:ext cx="292100" cy="24447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600"/>
                <a:t>2</a:t>
              </a:r>
              <a:endParaRPr lang="en-US"/>
            </a:p>
          </p:txBody>
        </p:sp>
        <p:sp>
          <p:nvSpPr>
            <p:cNvPr id="60491" name="Oval 75"/>
            <p:cNvSpPr>
              <a:spLocks noChangeArrowheads="1"/>
            </p:cNvSpPr>
            <p:nvPr/>
          </p:nvSpPr>
          <p:spPr bwMode="auto">
            <a:xfrm>
              <a:off x="3040063" y="5518150"/>
              <a:ext cx="292100" cy="24447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600"/>
                <a:t>3</a:t>
              </a:r>
              <a:endParaRPr lang="en-US"/>
            </a:p>
          </p:txBody>
        </p:sp>
        <p:sp>
          <p:nvSpPr>
            <p:cNvPr id="60492" name="Oval 76"/>
            <p:cNvSpPr>
              <a:spLocks noChangeArrowheads="1"/>
            </p:cNvSpPr>
            <p:nvPr/>
          </p:nvSpPr>
          <p:spPr bwMode="auto">
            <a:xfrm>
              <a:off x="4151313" y="5603875"/>
              <a:ext cx="292100" cy="24447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600"/>
                <a:t>4</a:t>
              </a:r>
              <a:endParaRPr lang="en-US"/>
            </a:p>
          </p:txBody>
        </p:sp>
        <p:sp>
          <p:nvSpPr>
            <p:cNvPr id="60493" name="Oval 77"/>
            <p:cNvSpPr>
              <a:spLocks noChangeArrowheads="1"/>
            </p:cNvSpPr>
            <p:nvPr/>
          </p:nvSpPr>
          <p:spPr bwMode="auto">
            <a:xfrm>
              <a:off x="5300663" y="5702300"/>
              <a:ext cx="292100" cy="24447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600"/>
                <a:t>5</a:t>
              </a:r>
              <a:endParaRPr lang="en-US"/>
            </a:p>
          </p:txBody>
        </p:sp>
        <p:sp>
          <p:nvSpPr>
            <p:cNvPr id="60494" name="Oval 78"/>
            <p:cNvSpPr>
              <a:spLocks noChangeArrowheads="1"/>
            </p:cNvSpPr>
            <p:nvPr/>
          </p:nvSpPr>
          <p:spPr bwMode="auto">
            <a:xfrm>
              <a:off x="6178550" y="5505450"/>
              <a:ext cx="292100" cy="24447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600"/>
                <a:t>6</a:t>
              </a:r>
              <a:endParaRPr lang="en-US"/>
            </a:p>
          </p:txBody>
        </p:sp>
        <p:sp>
          <p:nvSpPr>
            <p:cNvPr id="60495" name="Line 79"/>
            <p:cNvSpPr>
              <a:spLocks noChangeShapeType="1"/>
            </p:cNvSpPr>
            <p:nvPr/>
          </p:nvSpPr>
          <p:spPr bwMode="auto">
            <a:xfrm>
              <a:off x="1947863" y="5724525"/>
              <a:ext cx="854075" cy="130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0496" name="Text Box 80"/>
            <p:cNvSpPr txBox="1">
              <a:spLocks noChangeArrowheads="1"/>
            </p:cNvSpPr>
            <p:nvPr/>
          </p:nvSpPr>
          <p:spPr bwMode="auto">
            <a:xfrm>
              <a:off x="1606550" y="5853113"/>
              <a:ext cx="1096963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1600"/>
                <a:t>Send mail</a:t>
              </a:r>
            </a:p>
          </p:txBody>
        </p:sp>
        <p:sp>
          <p:nvSpPr>
            <p:cNvPr id="60497" name="Text Box 81"/>
            <p:cNvSpPr txBox="1">
              <a:spLocks noChangeArrowheads="1"/>
            </p:cNvSpPr>
            <p:nvPr/>
          </p:nvSpPr>
          <p:spPr bwMode="auto">
            <a:xfrm>
              <a:off x="6010275" y="5803900"/>
              <a:ext cx="949325" cy="3365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1600"/>
                <a:t>Rcv mail</a:t>
              </a:r>
            </a:p>
          </p:txBody>
        </p:sp>
        <p:sp>
          <p:nvSpPr>
            <p:cNvPr id="60498" name="Line 82"/>
            <p:cNvSpPr>
              <a:spLocks noChangeShapeType="1"/>
            </p:cNvSpPr>
            <p:nvPr/>
          </p:nvSpPr>
          <p:spPr bwMode="auto">
            <a:xfrm flipH="1">
              <a:off x="5865813" y="5581650"/>
              <a:ext cx="996950" cy="357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29" name="Group 228"/>
          <p:cNvGrpSpPr/>
          <p:nvPr/>
        </p:nvGrpSpPr>
        <p:grpSpPr>
          <a:xfrm>
            <a:off x="3915728" y="3534169"/>
            <a:ext cx="4466272" cy="1077943"/>
            <a:chOff x="3915728" y="3534169"/>
            <a:chExt cx="4466272" cy="1077943"/>
          </a:xfrm>
        </p:grpSpPr>
        <p:sp>
          <p:nvSpPr>
            <p:cNvPr id="157" name="Line 6"/>
            <p:cNvSpPr>
              <a:spLocks noChangeShapeType="1"/>
            </p:cNvSpPr>
            <p:nvPr/>
          </p:nvSpPr>
          <p:spPr bwMode="auto">
            <a:xfrm>
              <a:off x="4753836" y="3777843"/>
              <a:ext cx="485939" cy="466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8" name="Group 32"/>
            <p:cNvGrpSpPr>
              <a:grpSpLocks/>
            </p:cNvGrpSpPr>
            <p:nvPr/>
          </p:nvGrpSpPr>
          <p:grpSpPr bwMode="auto">
            <a:xfrm>
              <a:off x="7406485" y="3625451"/>
              <a:ext cx="582399" cy="521709"/>
              <a:chOff x="4241" y="290"/>
              <a:chExt cx="640" cy="671"/>
            </a:xfrm>
          </p:grpSpPr>
          <p:graphicFrame>
            <p:nvGraphicFramePr>
              <p:cNvPr id="225" name="Object 33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p:oleObj spid="_x0000_s60501" name="Clip" r:id="rId8" imgW="1305000" imgH="1085760" progId="">
                  <p:embed/>
                </p:oleObj>
              </a:graphicData>
            </a:graphic>
          </p:graphicFrame>
          <p:grpSp>
            <p:nvGrpSpPr>
              <p:cNvPr id="226" name="Group 34"/>
              <p:cNvGrpSpPr>
                <a:grpSpLocks/>
              </p:cNvGrpSpPr>
              <p:nvPr/>
            </p:nvGrpSpPr>
            <p:grpSpPr bwMode="auto">
              <a:xfrm>
                <a:off x="4241" y="367"/>
                <a:ext cx="640" cy="594"/>
                <a:chOff x="4077" y="817"/>
                <a:chExt cx="746" cy="594"/>
              </a:xfrm>
            </p:grpSpPr>
            <p:sp>
              <p:nvSpPr>
                <p:cNvPr id="227" name="Rectangle 35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8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077" y="817"/>
                  <a:ext cx="746" cy="5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200" dirty="0"/>
                    <a:t>user</a:t>
                  </a:r>
                </a:p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200" dirty="0"/>
                    <a:t>agent</a:t>
                  </a:r>
                  <a:endParaRPr lang="en-US" sz="1200" dirty="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159" name="Group 84"/>
            <p:cNvGrpSpPr>
              <a:grpSpLocks/>
            </p:cNvGrpSpPr>
            <p:nvPr/>
          </p:nvGrpSpPr>
          <p:grpSpPr bwMode="auto">
            <a:xfrm>
              <a:off x="5267986" y="3672102"/>
              <a:ext cx="203840" cy="457176"/>
              <a:chOff x="4180" y="783"/>
              <a:chExt cx="150" cy="307"/>
            </a:xfrm>
          </p:grpSpPr>
          <p:sp>
            <p:nvSpPr>
              <p:cNvPr id="217" name="AutoShape 8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8" name="Rectangle 8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9" name="Rectangle 8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0" name="AutoShape 8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1" name="Line 8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2" name="Line 9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3" name="Rectangle 9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4" name="Rectangle 9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60" name="Group 158"/>
            <p:cNvGrpSpPr>
              <a:grpSpLocks/>
            </p:cNvGrpSpPr>
            <p:nvPr/>
          </p:nvGrpSpPr>
          <p:grpSpPr bwMode="auto">
            <a:xfrm>
              <a:off x="4782046" y="3857149"/>
              <a:ext cx="1152968" cy="754963"/>
              <a:chOff x="1615" y="1206"/>
              <a:chExt cx="1267" cy="971"/>
            </a:xfrm>
          </p:grpSpPr>
          <p:sp>
            <p:nvSpPr>
              <p:cNvPr id="201" name="Text Box 95"/>
              <p:cNvSpPr txBox="1">
                <a:spLocks noChangeArrowheads="1"/>
              </p:cNvSpPr>
              <p:nvPr/>
            </p:nvSpPr>
            <p:spPr bwMode="auto">
              <a:xfrm>
                <a:off x="1615" y="1583"/>
                <a:ext cx="1267" cy="59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200" dirty="0"/>
                  <a:t>sender’s mail 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200" dirty="0"/>
                  <a:t>server</a:t>
                </a:r>
                <a:endParaRPr lang="en-US" sz="1200" dirty="0">
                  <a:latin typeface="Times New Roman" pitchFamily="18" charset="0"/>
                </a:endParaRPr>
              </a:p>
            </p:txBody>
          </p:sp>
          <p:grpSp>
            <p:nvGrpSpPr>
              <p:cNvPr id="202" name="Group 157"/>
              <p:cNvGrpSpPr>
                <a:grpSpLocks/>
              </p:cNvGrpSpPr>
              <p:nvPr/>
            </p:nvGrpSpPr>
            <p:grpSpPr bwMode="auto">
              <a:xfrm>
                <a:off x="1992" y="1206"/>
                <a:ext cx="510" cy="354"/>
                <a:chOff x="2070" y="2004"/>
                <a:chExt cx="510" cy="354"/>
              </a:xfrm>
            </p:grpSpPr>
            <p:sp>
              <p:nvSpPr>
                <p:cNvPr id="203" name="Rectangle 94"/>
                <p:cNvSpPr>
                  <a:spLocks noChangeArrowheads="1"/>
                </p:cNvSpPr>
                <p:nvPr/>
              </p:nvSpPr>
              <p:spPr bwMode="auto">
                <a:xfrm>
                  <a:off x="2070" y="2004"/>
                  <a:ext cx="510" cy="354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4" name="Rectangle 96"/>
                <p:cNvSpPr>
                  <a:spLocks noChangeArrowheads="1"/>
                </p:cNvSpPr>
                <p:nvPr/>
              </p:nvSpPr>
              <p:spPr bwMode="auto">
                <a:xfrm>
                  <a:off x="2094" y="2076"/>
                  <a:ext cx="450" cy="120"/>
                </a:xfrm>
                <a:prstGeom prst="rect">
                  <a:avLst/>
                </a:prstGeom>
                <a:solidFill>
                  <a:srgbClr val="00FF00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5" name="Line 97"/>
                <p:cNvSpPr>
                  <a:spLocks noChangeShapeType="1"/>
                </p:cNvSpPr>
                <p:nvPr/>
              </p:nvSpPr>
              <p:spPr bwMode="auto">
                <a:xfrm>
                  <a:off x="2143" y="210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" name="Line 98"/>
                <p:cNvSpPr>
                  <a:spLocks noChangeShapeType="1"/>
                </p:cNvSpPr>
                <p:nvPr/>
              </p:nvSpPr>
              <p:spPr bwMode="auto">
                <a:xfrm>
                  <a:off x="2252" y="210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7" name="Line 99"/>
                <p:cNvSpPr>
                  <a:spLocks noChangeShapeType="1"/>
                </p:cNvSpPr>
                <p:nvPr/>
              </p:nvSpPr>
              <p:spPr bwMode="auto">
                <a:xfrm>
                  <a:off x="2307" y="2105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8" name="Line 100"/>
                <p:cNvSpPr>
                  <a:spLocks noChangeShapeType="1"/>
                </p:cNvSpPr>
                <p:nvPr/>
              </p:nvSpPr>
              <p:spPr bwMode="auto">
                <a:xfrm>
                  <a:off x="2364" y="210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9" name="Line 101"/>
                <p:cNvSpPr>
                  <a:spLocks noChangeShapeType="1"/>
                </p:cNvSpPr>
                <p:nvPr/>
              </p:nvSpPr>
              <p:spPr bwMode="auto">
                <a:xfrm>
                  <a:off x="2425" y="210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0" name="Line 102"/>
                <p:cNvSpPr>
                  <a:spLocks noChangeShapeType="1"/>
                </p:cNvSpPr>
                <p:nvPr/>
              </p:nvSpPr>
              <p:spPr bwMode="auto">
                <a:xfrm>
                  <a:off x="2481" y="2103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1" name="Line 103"/>
                <p:cNvSpPr>
                  <a:spLocks noChangeShapeType="1"/>
                </p:cNvSpPr>
                <p:nvPr/>
              </p:nvSpPr>
              <p:spPr bwMode="auto">
                <a:xfrm>
                  <a:off x="2196" y="2104"/>
                  <a:ext cx="0" cy="7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2" name="Rectangle 104"/>
                <p:cNvSpPr>
                  <a:spLocks noChangeArrowheads="1"/>
                </p:cNvSpPr>
                <p:nvPr/>
              </p:nvSpPr>
              <p:spPr bwMode="auto">
                <a:xfrm>
                  <a:off x="2102" y="224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3" name="Rectangle 105"/>
                <p:cNvSpPr>
                  <a:spLocks noChangeArrowheads="1"/>
                </p:cNvSpPr>
                <p:nvPr/>
              </p:nvSpPr>
              <p:spPr bwMode="auto">
                <a:xfrm>
                  <a:off x="2188" y="2243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" name="Rectangle 106"/>
                <p:cNvSpPr>
                  <a:spLocks noChangeArrowheads="1"/>
                </p:cNvSpPr>
                <p:nvPr/>
              </p:nvSpPr>
              <p:spPr bwMode="auto">
                <a:xfrm>
                  <a:off x="2274" y="2242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5" name="Rectangle 107"/>
                <p:cNvSpPr>
                  <a:spLocks noChangeArrowheads="1"/>
                </p:cNvSpPr>
                <p:nvPr/>
              </p:nvSpPr>
              <p:spPr bwMode="auto">
                <a:xfrm>
                  <a:off x="2371" y="224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6" name="Rectangle 108"/>
                <p:cNvSpPr>
                  <a:spLocks noChangeArrowheads="1"/>
                </p:cNvSpPr>
                <p:nvPr/>
              </p:nvSpPr>
              <p:spPr bwMode="auto">
                <a:xfrm>
                  <a:off x="2467" y="2240"/>
                  <a:ext cx="64" cy="9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61" name="Group 109"/>
            <p:cNvGrpSpPr>
              <a:grpSpLocks/>
            </p:cNvGrpSpPr>
            <p:nvPr/>
          </p:nvGrpSpPr>
          <p:grpSpPr bwMode="auto">
            <a:xfrm>
              <a:off x="4283370" y="3676767"/>
              <a:ext cx="582399" cy="521709"/>
              <a:chOff x="4241" y="290"/>
              <a:chExt cx="640" cy="671"/>
            </a:xfrm>
          </p:grpSpPr>
          <p:graphicFrame>
            <p:nvGraphicFramePr>
              <p:cNvPr id="197" name="Object 110"/>
              <p:cNvGraphicFramePr>
                <a:graphicFrameLocks noChangeAspect="1"/>
              </p:cNvGraphicFramePr>
              <p:nvPr/>
            </p:nvGraphicFramePr>
            <p:xfrm>
              <a:off x="4338" y="290"/>
              <a:ext cx="392" cy="315"/>
            </p:xfrm>
            <a:graphic>
              <a:graphicData uri="http://schemas.openxmlformats.org/presentationml/2006/ole">
                <p:oleObj spid="_x0000_s60502" name="Clip" r:id="rId9" imgW="1305000" imgH="1085760" progId="">
                  <p:embed/>
                </p:oleObj>
              </a:graphicData>
            </a:graphic>
          </p:graphicFrame>
          <p:grpSp>
            <p:nvGrpSpPr>
              <p:cNvPr id="198" name="Group 111"/>
              <p:cNvGrpSpPr>
                <a:grpSpLocks/>
              </p:cNvGrpSpPr>
              <p:nvPr/>
            </p:nvGrpSpPr>
            <p:grpSpPr bwMode="auto">
              <a:xfrm>
                <a:off x="4241" y="367"/>
                <a:ext cx="640" cy="594"/>
                <a:chOff x="4077" y="817"/>
                <a:chExt cx="746" cy="594"/>
              </a:xfrm>
            </p:grpSpPr>
            <p:sp>
              <p:nvSpPr>
                <p:cNvPr id="199" name="Rectangle 112"/>
                <p:cNvSpPr>
                  <a:spLocks noChangeArrowheads="1"/>
                </p:cNvSpPr>
                <p:nvPr/>
              </p:nvSpPr>
              <p:spPr bwMode="auto">
                <a:xfrm>
                  <a:off x="4224" y="846"/>
                  <a:ext cx="444" cy="330"/>
                </a:xfrm>
                <a:prstGeom prst="rect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0" name="Text Box 113"/>
                <p:cNvSpPr txBox="1">
                  <a:spLocks noChangeArrowheads="1"/>
                </p:cNvSpPr>
                <p:nvPr/>
              </p:nvSpPr>
              <p:spPr bwMode="auto">
                <a:xfrm>
                  <a:off x="4077" y="817"/>
                  <a:ext cx="746" cy="59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200" dirty="0"/>
                    <a:t>user</a:t>
                  </a:r>
                </a:p>
                <a:p>
                  <a:pPr algn="ctr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sz="1200" dirty="0"/>
                    <a:t>agent</a:t>
                  </a:r>
                  <a:endParaRPr lang="en-US" sz="1200" dirty="0">
                    <a:latin typeface="Times New Roman" pitchFamily="18" charset="0"/>
                  </a:endParaRPr>
                </a:p>
              </p:txBody>
            </p:sp>
          </p:grpSp>
        </p:grpSp>
        <p:grpSp>
          <p:nvGrpSpPr>
            <p:cNvPr id="162" name="Group 119"/>
            <p:cNvGrpSpPr>
              <a:grpSpLocks/>
            </p:cNvGrpSpPr>
            <p:nvPr/>
          </p:nvGrpSpPr>
          <p:grpSpPr bwMode="auto">
            <a:xfrm>
              <a:off x="4634627" y="3553144"/>
              <a:ext cx="755299" cy="338217"/>
              <a:chOff x="3655" y="2537"/>
              <a:chExt cx="830" cy="435"/>
            </a:xfrm>
          </p:grpSpPr>
          <p:sp>
            <p:nvSpPr>
              <p:cNvPr id="195" name="Rectangle 120"/>
              <p:cNvSpPr>
                <a:spLocks noChangeArrowheads="1"/>
              </p:cNvSpPr>
              <p:nvPr/>
            </p:nvSpPr>
            <p:spPr bwMode="auto">
              <a:xfrm>
                <a:off x="3798" y="2580"/>
                <a:ext cx="540" cy="192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" name="Text Box 121"/>
              <p:cNvSpPr txBox="1">
                <a:spLocks noChangeArrowheads="1"/>
              </p:cNvSpPr>
              <p:nvPr/>
            </p:nvSpPr>
            <p:spPr bwMode="auto">
              <a:xfrm>
                <a:off x="3655" y="2537"/>
                <a:ext cx="830" cy="43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 dirty="0">
                    <a:solidFill>
                      <a:srgbClr val="FF0000"/>
                    </a:solidFill>
                  </a:rPr>
                  <a:t>SMTP</a:t>
                </a:r>
                <a:endParaRPr lang="en-US" sz="1600" dirty="0">
                  <a:latin typeface="Times New Roman" pitchFamily="18" charset="0"/>
                </a:endParaRPr>
              </a:p>
            </p:txBody>
          </p:sp>
        </p:grpSp>
        <p:grpSp>
          <p:nvGrpSpPr>
            <p:cNvPr id="163" name="Group 126"/>
            <p:cNvGrpSpPr>
              <a:grpSpLocks/>
            </p:cNvGrpSpPr>
            <p:nvPr/>
          </p:nvGrpSpPr>
          <p:grpSpPr bwMode="auto">
            <a:xfrm>
              <a:off x="6338144" y="3672102"/>
              <a:ext cx="203840" cy="457176"/>
              <a:chOff x="4180" y="783"/>
              <a:chExt cx="150" cy="307"/>
            </a:xfrm>
          </p:grpSpPr>
          <p:sp>
            <p:nvSpPr>
              <p:cNvPr id="187" name="AutoShape 12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8" name="Rectangle 12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9" name="Rectangle 12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0" name="AutoShape 13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1" name="Line 13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2" name="Line 13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3" name="Rectangle 13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4" name="Rectangle 13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4" name="Line 151"/>
            <p:cNvSpPr>
              <a:spLocks noChangeShapeType="1"/>
            </p:cNvSpPr>
            <p:nvPr/>
          </p:nvSpPr>
          <p:spPr bwMode="auto">
            <a:xfrm>
              <a:off x="5490935" y="3787173"/>
              <a:ext cx="797159" cy="466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Rectangle 153"/>
            <p:cNvSpPr>
              <a:spLocks noChangeArrowheads="1"/>
            </p:cNvSpPr>
            <p:nvPr/>
          </p:nvSpPr>
          <p:spPr bwMode="auto">
            <a:xfrm>
              <a:off x="5638355" y="3586576"/>
              <a:ext cx="491399" cy="14928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6" name="Text Box 154"/>
            <p:cNvSpPr txBox="1">
              <a:spLocks noChangeArrowheads="1"/>
            </p:cNvSpPr>
            <p:nvPr/>
          </p:nvSpPr>
          <p:spPr bwMode="auto">
            <a:xfrm>
              <a:off x="5508207" y="3553143"/>
              <a:ext cx="755336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dirty="0">
                  <a:solidFill>
                    <a:srgbClr val="FF0000"/>
                  </a:solidFill>
                </a:rPr>
                <a:t>SMTP</a:t>
              </a:r>
              <a:endParaRPr lang="en-US" sz="1600" dirty="0">
                <a:latin typeface="Times New Roman" pitchFamily="18" charset="0"/>
              </a:endParaRPr>
            </a:p>
          </p:txBody>
        </p:sp>
        <p:sp>
          <p:nvSpPr>
            <p:cNvPr id="167" name="Line 155"/>
            <p:cNvSpPr>
              <a:spLocks noChangeShapeType="1"/>
            </p:cNvSpPr>
            <p:nvPr/>
          </p:nvSpPr>
          <p:spPr bwMode="auto">
            <a:xfrm>
              <a:off x="6566553" y="3782508"/>
              <a:ext cx="94457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8" name="Text Box 156"/>
            <p:cNvSpPr txBox="1">
              <a:spLocks noChangeArrowheads="1"/>
            </p:cNvSpPr>
            <p:nvPr/>
          </p:nvSpPr>
          <p:spPr bwMode="auto">
            <a:xfrm>
              <a:off x="6589481" y="3534169"/>
              <a:ext cx="973343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dirty="0">
                  <a:solidFill>
                    <a:srgbClr val="FF0000"/>
                  </a:solidFill>
                </a:rPr>
                <a:t>access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dirty="0">
                  <a:solidFill>
                    <a:srgbClr val="FF0000"/>
                  </a:solidFill>
                </a:rPr>
                <a:t>protocol</a:t>
              </a:r>
              <a:endParaRPr lang="en-US" sz="1600" dirty="0">
                <a:latin typeface="Times New Roman" pitchFamily="18" charset="0"/>
              </a:endParaRPr>
            </a:p>
          </p:txBody>
        </p:sp>
        <p:sp>
          <p:nvSpPr>
            <p:cNvPr id="169" name="Text Box 160"/>
            <p:cNvSpPr txBox="1">
              <a:spLocks noChangeArrowheads="1"/>
            </p:cNvSpPr>
            <p:nvPr/>
          </p:nvSpPr>
          <p:spPr bwMode="auto">
            <a:xfrm>
              <a:off x="5786025" y="4145606"/>
              <a:ext cx="126348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dirty="0"/>
                <a:t>receiver’s mail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200" dirty="0"/>
                <a:t>server</a:t>
              </a:r>
              <a:endParaRPr lang="en-US" sz="1200" dirty="0">
                <a:latin typeface="Times New Roman" pitchFamily="18" charset="0"/>
              </a:endParaRPr>
            </a:p>
          </p:txBody>
        </p:sp>
        <p:grpSp>
          <p:nvGrpSpPr>
            <p:cNvPr id="170" name="Group 161"/>
            <p:cNvGrpSpPr>
              <a:grpSpLocks/>
            </p:cNvGrpSpPr>
            <p:nvPr/>
          </p:nvGrpSpPr>
          <p:grpSpPr bwMode="auto">
            <a:xfrm>
              <a:off x="6184354" y="3852484"/>
              <a:ext cx="464099" cy="275239"/>
              <a:chOff x="2070" y="2004"/>
              <a:chExt cx="510" cy="354"/>
            </a:xfrm>
          </p:grpSpPr>
          <p:sp>
            <p:nvSpPr>
              <p:cNvPr id="173" name="Rectangle 162"/>
              <p:cNvSpPr>
                <a:spLocks noChangeArrowheads="1"/>
              </p:cNvSpPr>
              <p:nvPr/>
            </p:nvSpPr>
            <p:spPr bwMode="auto">
              <a:xfrm>
                <a:off x="2070" y="2004"/>
                <a:ext cx="510" cy="354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" name="Rectangle 163"/>
              <p:cNvSpPr>
                <a:spLocks noChangeArrowheads="1"/>
              </p:cNvSpPr>
              <p:nvPr/>
            </p:nvSpPr>
            <p:spPr bwMode="auto">
              <a:xfrm>
                <a:off x="2094" y="207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" name="Line 164"/>
              <p:cNvSpPr>
                <a:spLocks noChangeShapeType="1"/>
              </p:cNvSpPr>
              <p:nvPr/>
            </p:nvSpPr>
            <p:spPr bwMode="auto">
              <a:xfrm>
                <a:off x="2143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6" name="Line 165"/>
              <p:cNvSpPr>
                <a:spLocks noChangeShapeType="1"/>
              </p:cNvSpPr>
              <p:nvPr/>
            </p:nvSpPr>
            <p:spPr bwMode="auto">
              <a:xfrm>
                <a:off x="2252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7" name="Line 166"/>
              <p:cNvSpPr>
                <a:spLocks noChangeShapeType="1"/>
              </p:cNvSpPr>
              <p:nvPr/>
            </p:nvSpPr>
            <p:spPr bwMode="auto">
              <a:xfrm>
                <a:off x="2307" y="210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8" name="Line 167"/>
              <p:cNvSpPr>
                <a:spLocks noChangeShapeType="1"/>
              </p:cNvSpPr>
              <p:nvPr/>
            </p:nvSpPr>
            <p:spPr bwMode="auto">
              <a:xfrm>
                <a:off x="2364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9" name="Line 168"/>
              <p:cNvSpPr>
                <a:spLocks noChangeShapeType="1"/>
              </p:cNvSpPr>
              <p:nvPr/>
            </p:nvSpPr>
            <p:spPr bwMode="auto">
              <a:xfrm>
                <a:off x="2425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0" name="Line 169"/>
              <p:cNvSpPr>
                <a:spLocks noChangeShapeType="1"/>
              </p:cNvSpPr>
              <p:nvPr/>
            </p:nvSpPr>
            <p:spPr bwMode="auto">
              <a:xfrm>
                <a:off x="2481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" name="Line 170"/>
              <p:cNvSpPr>
                <a:spLocks noChangeShapeType="1"/>
              </p:cNvSpPr>
              <p:nvPr/>
            </p:nvSpPr>
            <p:spPr bwMode="auto">
              <a:xfrm>
                <a:off x="2196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" name="Rectangle 171"/>
              <p:cNvSpPr>
                <a:spLocks noChangeArrowheads="1"/>
              </p:cNvSpPr>
              <p:nvPr/>
            </p:nvSpPr>
            <p:spPr bwMode="auto">
              <a:xfrm>
                <a:off x="2102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3" name="Rectangle 172"/>
              <p:cNvSpPr>
                <a:spLocks noChangeArrowheads="1"/>
              </p:cNvSpPr>
              <p:nvPr/>
            </p:nvSpPr>
            <p:spPr bwMode="auto">
              <a:xfrm>
                <a:off x="2188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4" name="Rectangle 173"/>
              <p:cNvSpPr>
                <a:spLocks noChangeArrowheads="1"/>
              </p:cNvSpPr>
              <p:nvPr/>
            </p:nvSpPr>
            <p:spPr bwMode="auto">
              <a:xfrm>
                <a:off x="2274" y="224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5" name="Rectangle 174"/>
              <p:cNvSpPr>
                <a:spLocks noChangeArrowheads="1"/>
              </p:cNvSpPr>
              <p:nvPr/>
            </p:nvSpPr>
            <p:spPr bwMode="auto">
              <a:xfrm>
                <a:off x="2371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" name="Rectangle 175"/>
              <p:cNvSpPr>
                <a:spLocks noChangeArrowheads="1"/>
              </p:cNvSpPr>
              <p:nvPr/>
            </p:nvSpPr>
            <p:spPr bwMode="auto">
              <a:xfrm>
                <a:off x="2467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171" name="Picture 176" descr="Alice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15728" y="3672880"/>
              <a:ext cx="322139" cy="339772"/>
            </a:xfrm>
            <a:prstGeom prst="rect">
              <a:avLst/>
            </a:prstGeom>
            <a:noFill/>
          </p:spPr>
        </p:pic>
        <p:pic>
          <p:nvPicPr>
            <p:cNvPr id="172" name="Picture 179" descr="Bob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994341" y="3642556"/>
              <a:ext cx="387659" cy="338217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8BEF99-A43F-4E6D-8E66-6CAFB6FF9D87}" type="slidenum">
              <a:rPr lang="en-US"/>
              <a:pPr/>
              <a:t>39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MTP: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1196975"/>
            <a:ext cx="7872413" cy="3294063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Comparison with HTTP:</a:t>
            </a:r>
          </a:p>
          <a:p>
            <a:pPr>
              <a:spcBef>
                <a:spcPct val="50000"/>
              </a:spcBef>
            </a:pPr>
            <a:r>
              <a:rPr lang="en-US" sz="2000"/>
              <a:t>HTTP: pull</a:t>
            </a:r>
          </a:p>
          <a:p>
            <a:pPr>
              <a:spcAft>
                <a:spcPct val="50000"/>
              </a:spcAft>
            </a:pPr>
            <a:r>
              <a:rPr lang="en-US" sz="2000"/>
              <a:t>SMTP: push</a:t>
            </a:r>
          </a:p>
          <a:p>
            <a:pPr>
              <a:spcAft>
                <a:spcPct val="50000"/>
              </a:spcAft>
            </a:pPr>
            <a:r>
              <a:rPr lang="en-US" sz="2000"/>
              <a:t>both have ASCII command/response interaction, status codes</a:t>
            </a:r>
          </a:p>
          <a:p>
            <a:r>
              <a:rPr lang="en-US" sz="2000"/>
              <a:t>HTTP: each object encapsulated in its own response msg</a:t>
            </a:r>
          </a:p>
          <a:p>
            <a:r>
              <a:rPr lang="en-US" sz="2000"/>
              <a:t>SMTP: multiple objects sent in multipart msg</a:t>
            </a:r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668338" y="4213225"/>
            <a:ext cx="6815137" cy="2219325"/>
          </a:xfrm>
          <a:prstGeom prst="rect">
            <a:avLst/>
          </a:prstGeom>
          <a:noFill/>
          <a:ln w="952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>
                <a:solidFill>
                  <a:schemeClr val="accent2"/>
                </a:solidFill>
              </a:rPr>
              <a:t>Protocol Design Issue:</a:t>
            </a:r>
          </a:p>
          <a:p>
            <a:pPr marL="342900" indent="-342900">
              <a:buFontTx/>
              <a:buChar char="-"/>
            </a:pPr>
            <a:r>
              <a:rPr lang="en-US">
                <a:solidFill>
                  <a:schemeClr val="accent2"/>
                </a:solidFill>
              </a:rPr>
              <a:t>Pull vs. Push vs. Hybrid (spectrum)</a:t>
            </a:r>
          </a:p>
          <a:p>
            <a:pPr lvl="1">
              <a:buFontTx/>
              <a:buChar char="-"/>
            </a:pPr>
            <a:r>
              <a:rPr lang="en-US">
                <a:solidFill>
                  <a:schemeClr val="accent2"/>
                </a:solidFill>
              </a:rPr>
              <a:t> how far do we push/pull</a:t>
            </a:r>
          </a:p>
          <a:p>
            <a:pPr marL="342900" indent="-342900">
              <a:buFontTx/>
              <a:buChar char="-"/>
            </a:pPr>
            <a:r>
              <a:rPr lang="en-US">
                <a:solidFill>
                  <a:schemeClr val="accent2"/>
                </a:solidFill>
              </a:rPr>
              <a:t>Issues &amp; factors to analyze: </a:t>
            </a:r>
          </a:p>
          <a:p>
            <a:pPr lvl="1">
              <a:buFontTx/>
              <a:buChar char="-"/>
            </a:pPr>
            <a:r>
              <a:rPr lang="en-US">
                <a:solidFill>
                  <a:schemeClr val="accent2"/>
                </a:solidFill>
              </a:rPr>
              <a:t> access pattern, delay, object dynamics, …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46314-7BA2-4C2E-933D-A32A8DA8C6C1}" type="slidenum">
              <a:rPr lang="en-US"/>
              <a:pPr/>
              <a:t>4</a:t>
            </a:fld>
            <a:endParaRPr lang="en-US"/>
          </a:p>
        </p:txBody>
      </p:sp>
      <p:sp>
        <p:nvSpPr>
          <p:cNvPr id="176132" name="Rectangle 4"/>
          <p:cNvSpPr>
            <a:spLocks noGrp="1" noChangeArrowheads="1"/>
          </p:cNvSpPr>
          <p:nvPr>
            <p:ph type="title"/>
          </p:nvPr>
        </p:nvSpPr>
        <p:spPr>
          <a:xfrm>
            <a:off x="430213" y="0"/>
            <a:ext cx="7772400" cy="1143000"/>
          </a:xfrm>
        </p:spPr>
        <p:txBody>
          <a:bodyPr/>
          <a:lstStyle/>
          <a:p>
            <a:r>
              <a:rPr lang="en-US"/>
              <a:t>Some network apps</a:t>
            </a:r>
          </a:p>
        </p:txBody>
      </p:sp>
      <p:sp>
        <p:nvSpPr>
          <p:cNvPr id="176133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866775"/>
            <a:ext cx="3810000" cy="4648200"/>
          </a:xfrm>
        </p:spPr>
        <p:txBody>
          <a:bodyPr/>
          <a:lstStyle/>
          <a:p>
            <a:r>
              <a:rPr lang="en-US" sz="2400" dirty="0"/>
              <a:t>e-mail</a:t>
            </a:r>
          </a:p>
          <a:p>
            <a:r>
              <a:rPr lang="en-US" sz="2400" dirty="0"/>
              <a:t>web</a:t>
            </a:r>
          </a:p>
          <a:p>
            <a:r>
              <a:rPr lang="en-US" sz="2400" dirty="0"/>
              <a:t>instant messaging</a:t>
            </a:r>
          </a:p>
          <a:p>
            <a:r>
              <a:rPr lang="en-US" sz="2400" dirty="0"/>
              <a:t>remote login</a:t>
            </a:r>
          </a:p>
          <a:p>
            <a:r>
              <a:rPr lang="en-US" sz="2400" dirty="0" err="1"/>
              <a:t>P2P</a:t>
            </a:r>
            <a:r>
              <a:rPr lang="en-US" sz="2400" dirty="0"/>
              <a:t> file sharing</a:t>
            </a:r>
          </a:p>
          <a:p>
            <a:r>
              <a:rPr lang="en-US" sz="2400" dirty="0"/>
              <a:t>multi-user network games</a:t>
            </a:r>
          </a:p>
          <a:p>
            <a:r>
              <a:rPr lang="en-US" sz="2400" dirty="0"/>
              <a:t>streaming stored video </a:t>
            </a:r>
            <a:r>
              <a:rPr lang="en-US" sz="2400" dirty="0" smtClean="0"/>
              <a:t>clips (YouTube)</a:t>
            </a:r>
            <a:endParaRPr lang="en-US" sz="24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427538" y="960438"/>
            <a:ext cx="3810000" cy="4648200"/>
          </a:xfrm>
        </p:spPr>
        <p:txBody>
          <a:bodyPr/>
          <a:lstStyle/>
          <a:p>
            <a:r>
              <a:rPr lang="en-US" sz="2400" dirty="0"/>
              <a:t>voice over IP</a:t>
            </a:r>
          </a:p>
          <a:p>
            <a:r>
              <a:rPr lang="en-US" sz="2400" dirty="0"/>
              <a:t>real-time video conferencing</a:t>
            </a:r>
          </a:p>
          <a:p>
            <a:r>
              <a:rPr lang="en-US" sz="2400" dirty="0" smtClean="0"/>
              <a:t>Cloud/Grid </a:t>
            </a:r>
            <a:r>
              <a:rPr lang="en-US" sz="2400" dirty="0"/>
              <a:t>computing</a:t>
            </a:r>
          </a:p>
          <a:p>
            <a:r>
              <a:rPr lang="en-US" sz="2400" dirty="0"/>
              <a:t> …</a:t>
            </a:r>
          </a:p>
          <a:p>
            <a:r>
              <a:rPr lang="en-US" sz="2400" dirty="0"/>
              <a:t> </a:t>
            </a:r>
          </a:p>
          <a:p>
            <a:r>
              <a:rPr lang="en-US" sz="2400" dirty="0"/>
              <a:t> </a:t>
            </a:r>
          </a:p>
        </p:txBody>
      </p:sp>
      <p:sp>
        <p:nvSpPr>
          <p:cNvPr id="176135" name="Text Box 7"/>
          <p:cNvSpPr txBox="1">
            <a:spLocks noChangeArrowheads="1"/>
          </p:cNvSpPr>
          <p:nvPr/>
        </p:nvSpPr>
        <p:spPr bwMode="auto">
          <a:xfrm>
            <a:off x="250825" y="4784725"/>
            <a:ext cx="8886825" cy="14922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 sz="2000">
                <a:solidFill>
                  <a:schemeClr val="accent2"/>
                </a:solidFill>
              </a:rPr>
              <a:t>Note: different applications may have different</a:t>
            </a:r>
          </a:p>
          <a:p>
            <a:pPr marL="342900" indent="-342900"/>
            <a:r>
              <a:rPr lang="en-US" sz="2000">
                <a:solidFill>
                  <a:schemeClr val="accent2"/>
                </a:solidFill>
              </a:rPr>
              <a:t>- Requirements </a:t>
            </a:r>
            <a:r>
              <a:rPr lang="en-US" sz="1800">
                <a:solidFill>
                  <a:schemeClr val="accent2"/>
                </a:solidFill>
              </a:rPr>
              <a:t>(delay, loss, Tput, jitter bounds, security)</a:t>
            </a:r>
          </a:p>
          <a:p>
            <a:pPr marL="342900" indent="-342900"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- Number of participants </a:t>
            </a:r>
            <a:r>
              <a:rPr lang="en-US" sz="1800">
                <a:solidFill>
                  <a:schemeClr val="accent2"/>
                </a:solidFill>
              </a:rPr>
              <a:t>(unicast, multicast, broadcast, manycast, profilecast)</a:t>
            </a:r>
          </a:p>
          <a:p>
            <a:pPr marL="342900" indent="-342900"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- Architecture </a:t>
            </a:r>
            <a:r>
              <a:rPr lang="en-US" sz="1800">
                <a:solidFill>
                  <a:schemeClr val="accent2"/>
                </a:solidFill>
              </a:rPr>
              <a:t>(client-server, p2p, flat, hierarchical, hybrid, self-configuring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0CA52B-D385-4DF1-8771-934475F827A1}" type="slidenum">
              <a:rPr lang="en-US"/>
              <a:pPr/>
              <a:t>40</a:t>
            </a:fld>
            <a:endParaRPr lang="en-US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3 FTP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>
                <a:solidFill>
                  <a:srgbClr val="FF0000"/>
                </a:solidFill>
              </a:rPr>
              <a:t>2.5 DNS</a:t>
            </a:r>
          </a:p>
          <a:p>
            <a:endParaRPr lang="en-US" sz="2400"/>
          </a:p>
        </p:txBody>
      </p:sp>
      <p:sp>
        <p:nvSpPr>
          <p:cNvPr id="2181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2.6 P2P file sharing</a:t>
            </a:r>
          </a:p>
          <a:p>
            <a:r>
              <a:rPr lang="en-US" sz="2400"/>
              <a:t>2.7 Socket programming with TCP</a:t>
            </a:r>
          </a:p>
          <a:p>
            <a:r>
              <a:rPr lang="en-US" sz="2400"/>
              <a:t>2.8 Socket programming with UDP</a:t>
            </a:r>
          </a:p>
          <a:p>
            <a:r>
              <a:rPr lang="en-US" sz="2400"/>
              <a:t>2.9 Building a 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334F0F-46C5-4469-B980-E1968AF8B675}" type="slidenum">
              <a:rPr lang="en-US"/>
              <a:pPr/>
              <a:t>41</a:t>
            </a:fld>
            <a:endParaRPr lang="en-US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: Domain Name System</a:t>
            </a:r>
            <a:endParaRPr 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2900" y="1647825"/>
            <a:ext cx="4106863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Internet identifiers for hosts, routers:</a:t>
            </a:r>
            <a:endParaRPr lang="en-US" sz="2400" dirty="0"/>
          </a:p>
          <a:p>
            <a:pPr lvl="1"/>
            <a:r>
              <a:rPr lang="en-US" sz="2000" dirty="0"/>
              <a:t>IP address used for addressing </a:t>
            </a:r>
            <a:r>
              <a:rPr lang="en-US" sz="2000" dirty="0" err="1"/>
              <a:t>datagrams</a:t>
            </a:r>
            <a:endParaRPr lang="en-US" sz="2000" dirty="0"/>
          </a:p>
          <a:p>
            <a:pPr lvl="1"/>
            <a:r>
              <a:rPr lang="en-US" sz="2000" dirty="0"/>
              <a:t>“name”, e.g., ww.yahoo.com - used by humans</a:t>
            </a:r>
          </a:p>
          <a:p>
            <a:pPr>
              <a:buNone/>
            </a:pPr>
            <a:r>
              <a:rPr lang="en-US" sz="2400" u="sng" dirty="0">
                <a:solidFill>
                  <a:srgbClr val="FF0000"/>
                </a:solidFill>
              </a:rPr>
              <a:t>Q:</a:t>
            </a:r>
            <a:r>
              <a:rPr lang="en-US" sz="2400" dirty="0"/>
              <a:t> map between IP addresses and </a:t>
            </a:r>
            <a:r>
              <a:rPr lang="en-US" sz="2400" dirty="0" smtClean="0"/>
              <a:t>name, </a:t>
            </a:r>
            <a:r>
              <a:rPr lang="en-US" sz="2400" dirty="0" smtClean="0"/>
              <a:t>and vice versa</a:t>
            </a:r>
            <a:r>
              <a:rPr lang="en-US" sz="2400" dirty="0" smtClean="0"/>
              <a:t> </a:t>
            </a:r>
            <a:r>
              <a:rPr lang="en-US" sz="2400" dirty="0"/>
              <a:t>?</a:t>
            </a:r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1529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Domain Name System:</a:t>
            </a:r>
            <a:endParaRPr lang="en-US" sz="2400"/>
          </a:p>
          <a:p>
            <a:r>
              <a:rPr lang="en-US" sz="2000" i="1">
                <a:solidFill>
                  <a:srgbClr val="FF3300"/>
                </a:solidFill>
              </a:rPr>
              <a:t>distributed database</a:t>
            </a:r>
            <a:r>
              <a:rPr lang="en-US" sz="2000"/>
              <a:t> implemented in hierarchy of many </a:t>
            </a:r>
            <a:r>
              <a:rPr lang="en-US" sz="2000" i="1">
                <a:solidFill>
                  <a:srgbClr val="FF3300"/>
                </a:solidFill>
              </a:rPr>
              <a:t>name servers</a:t>
            </a:r>
            <a:endParaRPr lang="en-US" sz="2000">
              <a:solidFill>
                <a:srgbClr val="FF3300"/>
              </a:solidFill>
            </a:endParaRPr>
          </a:p>
          <a:p>
            <a:r>
              <a:rPr lang="en-US" sz="2000" i="1">
                <a:solidFill>
                  <a:srgbClr val="FF3300"/>
                </a:solidFill>
              </a:rPr>
              <a:t>application-layer protocol</a:t>
            </a:r>
            <a:r>
              <a:rPr lang="en-US" sz="2000"/>
              <a:t> host, routers, name servers to communicate to </a:t>
            </a:r>
            <a:r>
              <a:rPr lang="en-US" sz="2000" i="1">
                <a:solidFill>
                  <a:srgbClr val="FF3300"/>
                </a:solidFill>
              </a:rPr>
              <a:t>resolve</a:t>
            </a:r>
            <a:r>
              <a:rPr lang="en-US" sz="2000">
                <a:solidFill>
                  <a:srgbClr val="FF3300"/>
                </a:solidFill>
              </a:rPr>
              <a:t> </a:t>
            </a:r>
            <a:r>
              <a:rPr lang="en-US" sz="2000"/>
              <a:t>names (address/name translation)</a:t>
            </a:r>
          </a:p>
          <a:p>
            <a:pPr lvl="1"/>
            <a:r>
              <a:rPr lang="en-US" sz="2000"/>
              <a:t>note: core Internet function, implemented as application-layer protocol</a:t>
            </a:r>
          </a:p>
          <a:p>
            <a:pPr lvl="1"/>
            <a:r>
              <a:rPr lang="en-US" sz="2000">
                <a:solidFill>
                  <a:schemeClr val="accent2"/>
                </a:solidFill>
              </a:rPr>
              <a:t>complexity at network’s “edge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E3C89D-696D-4C72-ACE6-2F1A6DDFFCB8}" type="slidenum">
              <a:rPr lang="en-US"/>
              <a:pPr/>
              <a:t>42</a:t>
            </a:fld>
            <a:endParaRPr lang="en-US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 </a:t>
            </a:r>
            <a:endParaRPr lang="en-US"/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05313" y="1427163"/>
            <a:ext cx="4191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Why not centralize DNS?</a:t>
            </a:r>
          </a:p>
          <a:p>
            <a:r>
              <a:rPr lang="en-US" sz="2400">
                <a:solidFill>
                  <a:schemeClr val="accent2"/>
                </a:solidFill>
              </a:rPr>
              <a:t>single point of failure</a:t>
            </a:r>
          </a:p>
          <a:p>
            <a:r>
              <a:rPr lang="en-US" sz="2400"/>
              <a:t>traffic volume</a:t>
            </a:r>
          </a:p>
          <a:p>
            <a:r>
              <a:rPr lang="en-US" sz="2400"/>
              <a:t>distant centralized database = delays</a:t>
            </a:r>
          </a:p>
          <a:p>
            <a:r>
              <a:rPr lang="en-US" sz="2400"/>
              <a:t>maintenance</a:t>
            </a:r>
          </a:p>
          <a:p>
            <a:pPr>
              <a:buFont typeface="ZapfDingbats" pitchFamily="82" charset="2"/>
              <a:buNone/>
            </a:pPr>
            <a:endParaRPr lang="en-US" sz="2400"/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chemeClr val="accent2"/>
                </a:solidFill>
              </a:rPr>
              <a:t>doesn’t </a:t>
            </a:r>
            <a:r>
              <a:rPr lang="en-US" sz="2400" i="1">
                <a:solidFill>
                  <a:schemeClr val="accent2"/>
                </a:solidFill>
              </a:rPr>
              <a:t>scale!</a:t>
            </a:r>
            <a:endParaRPr lang="en-US" sz="2400">
              <a:solidFill>
                <a:schemeClr val="accent2"/>
              </a:solidFill>
            </a:endParaRPr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65125" y="1500188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DNS services</a:t>
            </a:r>
          </a:p>
          <a:p>
            <a:r>
              <a:rPr lang="en-US" sz="2400"/>
              <a:t>hostname to IP address translation</a:t>
            </a:r>
          </a:p>
          <a:p>
            <a:r>
              <a:rPr lang="en-US" sz="2400"/>
              <a:t>host aliasing</a:t>
            </a:r>
          </a:p>
          <a:p>
            <a:pPr lvl="1"/>
            <a:r>
              <a:rPr lang="en-US" sz="2000"/>
              <a:t>Canonical, alias names</a:t>
            </a:r>
          </a:p>
          <a:p>
            <a:r>
              <a:rPr lang="en-US" sz="2400"/>
              <a:t>mail server aliasing</a:t>
            </a:r>
          </a:p>
          <a:p>
            <a:r>
              <a:rPr lang="en-US" sz="2400"/>
              <a:t>load distribution</a:t>
            </a:r>
          </a:p>
          <a:p>
            <a:pPr lvl="1"/>
            <a:r>
              <a:rPr lang="en-US" sz="2000"/>
              <a:t>replicated Web servers: set of IP addresses for one canonical name</a:t>
            </a:r>
          </a:p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2C225-B146-480B-AEA8-3F231A63CC47}" type="slidenum">
              <a:rPr lang="en-US"/>
              <a:pPr/>
              <a:t>43</a:t>
            </a:fld>
            <a:endParaRPr lang="en-US"/>
          </a:p>
        </p:txBody>
      </p:sp>
      <p:grpSp>
        <p:nvGrpSpPr>
          <p:cNvPr id="201751" name="Group 23"/>
          <p:cNvGrpSpPr>
            <a:grpSpLocks/>
          </p:cNvGrpSpPr>
          <p:nvPr/>
        </p:nvGrpSpPr>
        <p:grpSpPr bwMode="auto">
          <a:xfrm>
            <a:off x="438150" y="1093788"/>
            <a:ext cx="8205788" cy="2444750"/>
            <a:chOff x="230" y="576"/>
            <a:chExt cx="5504" cy="1757"/>
          </a:xfrm>
        </p:grpSpPr>
        <p:sp>
          <p:nvSpPr>
            <p:cNvPr id="201730" name="Text Box 2"/>
            <p:cNvSpPr txBox="1">
              <a:spLocks noChangeArrowheads="1"/>
            </p:cNvSpPr>
            <p:nvPr/>
          </p:nvSpPr>
          <p:spPr bwMode="auto">
            <a:xfrm>
              <a:off x="2256" y="576"/>
              <a:ext cx="1385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Root DNS Servers</a:t>
              </a:r>
            </a:p>
          </p:txBody>
        </p:sp>
        <p:sp>
          <p:nvSpPr>
            <p:cNvPr id="201732" name="Text Box 4"/>
            <p:cNvSpPr txBox="1">
              <a:spLocks noChangeArrowheads="1"/>
            </p:cNvSpPr>
            <p:nvPr/>
          </p:nvSpPr>
          <p:spPr bwMode="auto">
            <a:xfrm>
              <a:off x="528" y="1344"/>
              <a:ext cx="1325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com DNS servers</a:t>
              </a:r>
            </a:p>
          </p:txBody>
        </p:sp>
        <p:sp>
          <p:nvSpPr>
            <p:cNvPr id="201733" name="Text Box 5"/>
            <p:cNvSpPr txBox="1">
              <a:spLocks noChangeArrowheads="1"/>
            </p:cNvSpPr>
            <p:nvPr/>
          </p:nvSpPr>
          <p:spPr bwMode="auto">
            <a:xfrm>
              <a:off x="2304" y="1296"/>
              <a:ext cx="1257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org DNS servers</a:t>
              </a:r>
            </a:p>
          </p:txBody>
        </p:sp>
        <p:sp>
          <p:nvSpPr>
            <p:cNvPr id="201734" name="Text Box 6"/>
            <p:cNvSpPr txBox="1">
              <a:spLocks noChangeArrowheads="1"/>
            </p:cNvSpPr>
            <p:nvPr/>
          </p:nvSpPr>
          <p:spPr bwMode="auto">
            <a:xfrm>
              <a:off x="4032" y="1296"/>
              <a:ext cx="1291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edu DNS servers</a:t>
              </a:r>
            </a:p>
          </p:txBody>
        </p:sp>
        <p:sp>
          <p:nvSpPr>
            <p:cNvPr id="201735" name="Line 7"/>
            <p:cNvSpPr>
              <a:spLocks noChangeShapeType="1"/>
            </p:cNvSpPr>
            <p:nvPr/>
          </p:nvSpPr>
          <p:spPr bwMode="auto">
            <a:xfrm flipH="1">
              <a:off x="1344" y="864"/>
              <a:ext cx="1392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36" name="Line 8"/>
            <p:cNvSpPr>
              <a:spLocks noChangeShapeType="1"/>
            </p:cNvSpPr>
            <p:nvPr/>
          </p:nvSpPr>
          <p:spPr bwMode="auto">
            <a:xfrm>
              <a:off x="2928" y="816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37" name="Line 9"/>
            <p:cNvSpPr>
              <a:spLocks noChangeShapeType="1"/>
            </p:cNvSpPr>
            <p:nvPr/>
          </p:nvSpPr>
          <p:spPr bwMode="auto">
            <a:xfrm>
              <a:off x="3168" y="864"/>
              <a:ext cx="144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38" name="Text Box 10"/>
            <p:cNvSpPr txBox="1">
              <a:spLocks noChangeArrowheads="1"/>
            </p:cNvSpPr>
            <p:nvPr/>
          </p:nvSpPr>
          <p:spPr bwMode="auto">
            <a:xfrm>
              <a:off x="3878" y="1752"/>
              <a:ext cx="992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poly.edu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201739" name="Text Box 11"/>
            <p:cNvSpPr txBox="1">
              <a:spLocks noChangeArrowheads="1"/>
            </p:cNvSpPr>
            <p:nvPr/>
          </p:nvSpPr>
          <p:spPr bwMode="auto">
            <a:xfrm>
              <a:off x="4742" y="1752"/>
              <a:ext cx="992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umass.edu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201740" name="Line 12"/>
            <p:cNvSpPr>
              <a:spLocks noChangeShapeType="1"/>
            </p:cNvSpPr>
            <p:nvPr/>
          </p:nvSpPr>
          <p:spPr bwMode="auto">
            <a:xfrm flipH="1">
              <a:off x="4224" y="1536"/>
              <a:ext cx="336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41" name="Line 13"/>
            <p:cNvSpPr>
              <a:spLocks noChangeShapeType="1"/>
            </p:cNvSpPr>
            <p:nvPr/>
          </p:nvSpPr>
          <p:spPr bwMode="auto">
            <a:xfrm>
              <a:off x="4848" y="1536"/>
              <a:ext cx="288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42" name="Text Box 14"/>
            <p:cNvSpPr txBox="1">
              <a:spLocks noChangeArrowheads="1"/>
            </p:cNvSpPr>
            <p:nvPr/>
          </p:nvSpPr>
          <p:spPr bwMode="auto">
            <a:xfrm>
              <a:off x="230" y="1848"/>
              <a:ext cx="992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yahoo.com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201743" name="Text Box 15"/>
            <p:cNvSpPr txBox="1">
              <a:spLocks noChangeArrowheads="1"/>
            </p:cNvSpPr>
            <p:nvPr/>
          </p:nvSpPr>
          <p:spPr bwMode="auto">
            <a:xfrm>
              <a:off x="1248" y="1872"/>
              <a:ext cx="1001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amazon.com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201744" name="Line 16"/>
            <p:cNvSpPr>
              <a:spLocks noChangeShapeType="1"/>
            </p:cNvSpPr>
            <p:nvPr/>
          </p:nvSpPr>
          <p:spPr bwMode="auto">
            <a:xfrm flipH="1">
              <a:off x="768" y="1584"/>
              <a:ext cx="192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45" name="Line 17"/>
            <p:cNvSpPr>
              <a:spLocks noChangeShapeType="1"/>
            </p:cNvSpPr>
            <p:nvPr/>
          </p:nvSpPr>
          <p:spPr bwMode="auto">
            <a:xfrm>
              <a:off x="1392" y="1584"/>
              <a:ext cx="24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46" name="Text Box 18"/>
            <p:cNvSpPr txBox="1">
              <a:spLocks noChangeArrowheads="1"/>
            </p:cNvSpPr>
            <p:nvPr/>
          </p:nvSpPr>
          <p:spPr bwMode="auto">
            <a:xfrm>
              <a:off x="2534" y="1799"/>
              <a:ext cx="993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pbs.org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201747" name="Line 19"/>
            <p:cNvSpPr>
              <a:spLocks noChangeShapeType="1"/>
            </p:cNvSpPr>
            <p:nvPr/>
          </p:nvSpPr>
          <p:spPr bwMode="auto">
            <a:xfrm>
              <a:off x="2928" y="1536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1748" name="Rectangle 20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772400" cy="1143000"/>
          </a:xfrm>
        </p:spPr>
        <p:txBody>
          <a:bodyPr/>
          <a:lstStyle/>
          <a:p>
            <a:r>
              <a:rPr lang="en-US" sz="3600"/>
              <a:t>Distributed, Hierarchical Database</a:t>
            </a:r>
          </a:p>
        </p:txBody>
      </p:sp>
      <p:sp>
        <p:nvSpPr>
          <p:cNvPr id="201750" name="Rectangle 22"/>
          <p:cNvSpPr>
            <a:spLocks noGrp="1" noChangeArrowheads="1"/>
          </p:cNvSpPr>
          <p:nvPr>
            <p:ph type="body" sz="half" idx="2"/>
          </p:nvPr>
        </p:nvSpPr>
        <p:spPr>
          <a:xfrm>
            <a:off x="520700" y="3705225"/>
            <a:ext cx="8172450" cy="28130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Client wants IP for www.amazon.com; 1</a:t>
            </a:r>
            <a:r>
              <a:rPr lang="en-US" sz="2400" u="sng" baseline="30000">
                <a:solidFill>
                  <a:srgbClr val="FF0000"/>
                </a:solidFill>
              </a:rPr>
              <a:t>st</a:t>
            </a:r>
            <a:r>
              <a:rPr lang="en-US" sz="2400" u="sng">
                <a:solidFill>
                  <a:srgbClr val="FF0000"/>
                </a:solidFill>
              </a:rPr>
              <a:t> approx:</a:t>
            </a:r>
          </a:p>
          <a:p>
            <a:r>
              <a:rPr lang="en-US" sz="2400"/>
              <a:t>client queries a root server to find com DNS server</a:t>
            </a:r>
          </a:p>
          <a:p>
            <a:r>
              <a:rPr lang="en-US" sz="2400"/>
              <a:t>client queries com DNS server to get amazon.com DNS server</a:t>
            </a:r>
          </a:p>
          <a:p>
            <a:r>
              <a:rPr lang="en-US" sz="2400"/>
              <a:t>client queries amazon.com DNS server to get  IP address for www.amazon.c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7624BD-D914-43D4-B54E-4992DBD77674}" type="slidenum">
              <a:rPr lang="en-US"/>
              <a:pPr/>
              <a:t>44</a:t>
            </a:fld>
            <a:endParaRPr lang="en-US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: Root name servers</a:t>
            </a:r>
            <a:endParaRPr lang="en-US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4188" y="1362075"/>
            <a:ext cx="8478837" cy="4648200"/>
          </a:xfrm>
        </p:spPr>
        <p:txBody>
          <a:bodyPr/>
          <a:lstStyle/>
          <a:p>
            <a:r>
              <a:rPr lang="en-US" sz="2000"/>
              <a:t>contacted by local name server that can not resolve name</a:t>
            </a:r>
          </a:p>
          <a:p>
            <a:r>
              <a:rPr lang="en-US" sz="2000"/>
              <a:t>root name server:</a:t>
            </a:r>
          </a:p>
          <a:p>
            <a:pPr lvl="1"/>
            <a:r>
              <a:rPr lang="en-US" sz="2000"/>
              <a:t>contacts authoritative name server if name mapping not known</a:t>
            </a:r>
          </a:p>
          <a:p>
            <a:pPr lvl="1"/>
            <a:r>
              <a:rPr lang="en-US" sz="2000"/>
              <a:t>gets mapping</a:t>
            </a:r>
          </a:p>
          <a:p>
            <a:pPr lvl="1"/>
            <a:r>
              <a:rPr lang="en-US" sz="2000"/>
              <a:t>returns mapping to local name server</a:t>
            </a:r>
          </a:p>
        </p:txBody>
      </p:sp>
      <p:sp>
        <p:nvSpPr>
          <p:cNvPr id="78868" name="Rectangle 20"/>
          <p:cNvSpPr>
            <a:spLocks noChangeArrowheads="1"/>
          </p:cNvSpPr>
          <p:nvPr/>
        </p:nvSpPr>
        <p:spPr bwMode="auto">
          <a:xfrm>
            <a:off x="6186488" y="5022850"/>
            <a:ext cx="2681287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/>
              <a:t>    13 root name servers worldwide</a:t>
            </a:r>
            <a:endParaRPr lang="en-US"/>
          </a:p>
        </p:txBody>
      </p:sp>
      <p:sp>
        <p:nvSpPr>
          <p:cNvPr id="78870" name="AutoShape 22"/>
          <p:cNvSpPr>
            <a:spLocks noChangeAspect="1" noChangeArrowheads="1"/>
          </p:cNvSpPr>
          <p:nvPr/>
        </p:nvSpPr>
        <p:spPr bwMode="auto">
          <a:xfrm>
            <a:off x="481013" y="3581400"/>
            <a:ext cx="5784850" cy="297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78871" name="Picture 23" descr="world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01813" y="4378325"/>
            <a:ext cx="4319587" cy="2178050"/>
          </a:xfrm>
          <a:prstGeom prst="rect">
            <a:avLst/>
          </a:prstGeom>
          <a:noFill/>
        </p:spPr>
      </p:pic>
      <p:sp>
        <p:nvSpPr>
          <p:cNvPr id="78872" name="Freeform 24"/>
          <p:cNvSpPr>
            <a:spLocks/>
          </p:cNvSpPr>
          <p:nvPr/>
        </p:nvSpPr>
        <p:spPr bwMode="auto">
          <a:xfrm>
            <a:off x="2179638" y="3725863"/>
            <a:ext cx="642937" cy="12350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930"/>
              </a:cxn>
              <a:cxn ang="0">
                <a:pos x="963" y="1893"/>
              </a:cxn>
            </a:cxnLst>
            <a:rect l="0" t="0" r="r" b="b"/>
            <a:pathLst>
              <a:path w="963" h="1893">
                <a:moveTo>
                  <a:pt x="0" y="0"/>
                </a:moveTo>
                <a:lnTo>
                  <a:pt x="0" y="930"/>
                </a:lnTo>
                <a:lnTo>
                  <a:pt x="963" y="1893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73" name="Text Box 25"/>
          <p:cNvSpPr txBox="1">
            <a:spLocks noChangeArrowheads="1"/>
          </p:cNvSpPr>
          <p:nvPr/>
        </p:nvSpPr>
        <p:spPr bwMode="auto">
          <a:xfrm>
            <a:off x="701675" y="5654675"/>
            <a:ext cx="20240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b USC-ISI Marina del Rey, C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l  ICANN Los Angeles, CA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78874" name="Freeform 26"/>
          <p:cNvSpPr>
            <a:spLocks/>
          </p:cNvSpPr>
          <p:nvPr/>
        </p:nvSpPr>
        <p:spPr bwMode="auto">
          <a:xfrm>
            <a:off x="1527175" y="5113338"/>
            <a:ext cx="762000" cy="546100"/>
          </a:xfrm>
          <a:custGeom>
            <a:avLst/>
            <a:gdLst/>
            <a:ahLst/>
            <a:cxnLst>
              <a:cxn ang="0">
                <a:pos x="0" y="426"/>
              </a:cxn>
              <a:cxn ang="0">
                <a:pos x="582" y="0"/>
              </a:cxn>
            </a:cxnLst>
            <a:rect l="0" t="0" r="r" b="b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75" name="Text Box 27"/>
          <p:cNvSpPr txBox="1">
            <a:spLocks noChangeArrowheads="1"/>
          </p:cNvSpPr>
          <p:nvPr/>
        </p:nvSpPr>
        <p:spPr bwMode="auto">
          <a:xfrm>
            <a:off x="204788" y="4333875"/>
            <a:ext cx="19494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e NASA Mt View, C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f  Internet Software C. Palo</a:t>
            </a:r>
            <a:r>
              <a:rPr lang="en-US" sz="900">
                <a:solidFill>
                  <a:srgbClr val="000000"/>
                </a:solidFill>
                <a:latin typeface="Arial" charset="0"/>
              </a:rPr>
              <a:t> Alto, CA (and 36 other locations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78876" name="Freeform 28"/>
          <p:cNvSpPr>
            <a:spLocks/>
          </p:cNvSpPr>
          <p:nvPr/>
        </p:nvSpPr>
        <p:spPr bwMode="auto">
          <a:xfrm flipV="1">
            <a:off x="1423988" y="4868863"/>
            <a:ext cx="817562" cy="184150"/>
          </a:xfrm>
          <a:custGeom>
            <a:avLst/>
            <a:gdLst/>
            <a:ahLst/>
            <a:cxnLst>
              <a:cxn ang="0">
                <a:pos x="0" y="426"/>
              </a:cxn>
              <a:cxn ang="0">
                <a:pos x="582" y="0"/>
              </a:cxn>
            </a:cxnLst>
            <a:rect l="0" t="0" r="r" b="b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77" name="Text Box 29"/>
          <p:cNvSpPr txBox="1">
            <a:spLocks noChangeArrowheads="1"/>
          </p:cNvSpPr>
          <p:nvPr/>
        </p:nvSpPr>
        <p:spPr bwMode="auto">
          <a:xfrm>
            <a:off x="4297363" y="3973513"/>
            <a:ext cx="1997075" cy="22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i </a:t>
            </a:r>
            <a:r>
              <a:rPr lang="en-US" sz="1000">
                <a:latin typeface="Arial" charset="0"/>
              </a:rPr>
              <a:t>Autonomica,</a:t>
            </a:r>
            <a:r>
              <a:rPr lang="en-US" sz="1000">
                <a:solidFill>
                  <a:srgbClr val="000000"/>
                </a:solidFill>
                <a:latin typeface="Arial" charset="0"/>
              </a:rPr>
              <a:t> Stockholm (plus     28 other locations)</a:t>
            </a:r>
          </a:p>
        </p:txBody>
      </p:sp>
      <p:sp>
        <p:nvSpPr>
          <p:cNvPr id="78878" name="Freeform 30"/>
          <p:cNvSpPr>
            <a:spLocks/>
          </p:cNvSpPr>
          <p:nvPr/>
        </p:nvSpPr>
        <p:spPr bwMode="auto">
          <a:xfrm>
            <a:off x="3932238" y="4068763"/>
            <a:ext cx="446087" cy="654050"/>
          </a:xfrm>
          <a:custGeom>
            <a:avLst/>
            <a:gdLst/>
            <a:ahLst/>
            <a:cxnLst>
              <a:cxn ang="0">
                <a:pos x="666" y="0"/>
              </a:cxn>
              <a:cxn ang="0">
                <a:pos x="0" y="1005"/>
              </a:cxn>
            </a:cxnLst>
            <a:rect l="0" t="0" r="r" b="b"/>
            <a:pathLst>
              <a:path w="666" h="1005">
                <a:moveTo>
                  <a:pt x="666" y="0"/>
                </a:moveTo>
                <a:lnTo>
                  <a:pt x="0" y="1005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79" name="Text Box 31"/>
          <p:cNvSpPr txBox="1">
            <a:spLocks noChangeArrowheads="1"/>
          </p:cNvSpPr>
          <p:nvPr/>
        </p:nvSpPr>
        <p:spPr bwMode="auto">
          <a:xfrm>
            <a:off x="4333875" y="3684588"/>
            <a:ext cx="2519363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k RIPE London (also 16 other locations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8880" name="Freeform 32"/>
          <p:cNvSpPr>
            <a:spLocks/>
          </p:cNvSpPr>
          <p:nvPr/>
        </p:nvSpPr>
        <p:spPr bwMode="auto">
          <a:xfrm>
            <a:off x="3751263" y="3862388"/>
            <a:ext cx="615950" cy="946150"/>
          </a:xfrm>
          <a:custGeom>
            <a:avLst/>
            <a:gdLst/>
            <a:ahLst/>
            <a:cxnLst>
              <a:cxn ang="0">
                <a:pos x="922" y="0"/>
              </a:cxn>
              <a:cxn ang="0">
                <a:pos x="0" y="1448"/>
              </a:cxn>
            </a:cxnLst>
            <a:rect l="0" t="0" r="r" b="b"/>
            <a:pathLst>
              <a:path w="922" h="1448">
                <a:moveTo>
                  <a:pt x="922" y="0"/>
                </a:moveTo>
                <a:lnTo>
                  <a:pt x="0" y="1448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81" name="Text Box 33"/>
          <p:cNvSpPr txBox="1">
            <a:spLocks noChangeArrowheads="1"/>
          </p:cNvSpPr>
          <p:nvPr/>
        </p:nvSpPr>
        <p:spPr bwMode="auto">
          <a:xfrm>
            <a:off x="5737225" y="4279900"/>
            <a:ext cx="1766888" cy="23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m WIDE Tokyo (also Seoul, Paris, SF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8882" name="Freeform 34"/>
          <p:cNvSpPr>
            <a:spLocks/>
          </p:cNvSpPr>
          <p:nvPr/>
        </p:nvSpPr>
        <p:spPr bwMode="auto">
          <a:xfrm>
            <a:off x="5575300" y="4598988"/>
            <a:ext cx="400050" cy="431800"/>
          </a:xfrm>
          <a:custGeom>
            <a:avLst/>
            <a:gdLst/>
            <a:ahLst/>
            <a:cxnLst>
              <a:cxn ang="0">
                <a:pos x="252" y="0"/>
              </a:cxn>
              <a:cxn ang="0">
                <a:pos x="0" y="462"/>
              </a:cxn>
            </a:cxnLst>
            <a:rect l="0" t="0" r="r" b="b"/>
            <a:pathLst>
              <a:path w="252" h="462">
                <a:moveTo>
                  <a:pt x="252" y="0"/>
                </a:moveTo>
                <a:lnTo>
                  <a:pt x="0" y="462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83" name="Text Box 35"/>
          <p:cNvSpPr txBox="1">
            <a:spLocks noChangeArrowheads="1"/>
          </p:cNvSpPr>
          <p:nvPr/>
        </p:nvSpPr>
        <p:spPr bwMode="auto">
          <a:xfrm>
            <a:off x="2162175" y="3367088"/>
            <a:ext cx="2598738" cy="79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a Verisign, Dulles, V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c Cogent, Herndon, VA (also L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d U Maryland College Park, M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g US DoD Vienna, V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h ARL Aberdeen, M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900">
                <a:solidFill>
                  <a:srgbClr val="000000"/>
                </a:solidFill>
                <a:latin typeface="Arial" charset="0"/>
              </a:rPr>
              <a:t>j  Verisign, ( 21 locations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C089F6-0586-4B82-B620-2CCBAB74AB4D}" type="slidenum">
              <a:rPr lang="en-US"/>
              <a:pPr/>
              <a:t>45</a:t>
            </a:fld>
            <a:endParaRPr 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LD and Authoritative Server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5975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I. Top-level domain (TLD) servers:</a:t>
            </a:r>
          </a:p>
          <a:p>
            <a:pPr lvl="1">
              <a:lnSpc>
                <a:spcPct val="90000"/>
              </a:lnSpc>
            </a:pPr>
            <a:r>
              <a:rPr lang="en-US"/>
              <a:t> responsible for com, org, net, edu, etc, and all top-level country domains uk, fr, ca, jp.</a:t>
            </a:r>
          </a:p>
          <a:p>
            <a:pPr lvl="1">
              <a:lnSpc>
                <a:spcPct val="90000"/>
              </a:lnSpc>
            </a:pPr>
            <a:r>
              <a:rPr lang="en-US"/>
              <a:t>Network Solutions maintains servers for com TLD</a:t>
            </a:r>
          </a:p>
          <a:p>
            <a:pPr lvl="1">
              <a:lnSpc>
                <a:spcPct val="90000"/>
              </a:lnSpc>
            </a:pPr>
            <a:r>
              <a:rPr lang="en-US"/>
              <a:t>Educause for edu TLD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II. Authoritative DNS servers:</a:t>
            </a:r>
            <a:r>
              <a:rPr lang="en-US"/>
              <a:t> </a:t>
            </a:r>
          </a:p>
          <a:p>
            <a:pPr lvl="1">
              <a:lnSpc>
                <a:spcPct val="90000"/>
              </a:lnSpc>
            </a:pPr>
            <a:r>
              <a:rPr lang="en-US"/>
              <a:t>organization’s DNS servers, providing authoritative hostname to IP mappings for organization’s servers (e.g., Web, mail).</a:t>
            </a:r>
          </a:p>
          <a:p>
            <a:pPr lvl="1">
              <a:lnSpc>
                <a:spcPct val="90000"/>
              </a:lnSpc>
            </a:pPr>
            <a:r>
              <a:rPr lang="en-US"/>
              <a:t>can be maintained by organization or service provider</a:t>
            </a:r>
          </a:p>
          <a:p>
            <a:pPr lvl="1">
              <a:lnSpc>
                <a:spcPct val="90000"/>
              </a:lnSpc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158DDD-8DEA-41DB-8EEB-4374659FEBB3}" type="slidenum">
              <a:rPr lang="en-US"/>
              <a:pPr/>
              <a:t>46</a:t>
            </a:fld>
            <a:endParaRPr 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II. Local Name Server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oes not strictly belong to hierarchy</a:t>
            </a:r>
          </a:p>
          <a:p>
            <a:r>
              <a:rPr lang="en-US"/>
              <a:t>each ISP (residential ISP, company, university) has one.</a:t>
            </a:r>
          </a:p>
          <a:p>
            <a:pPr lvl="1"/>
            <a:r>
              <a:rPr lang="en-US"/>
              <a:t>also called “default name server”</a:t>
            </a:r>
          </a:p>
          <a:p>
            <a:r>
              <a:rPr lang="en-US"/>
              <a:t>when host makes DNS query, query is sent to its local DNS server</a:t>
            </a:r>
          </a:p>
          <a:p>
            <a:pPr lvl="1"/>
            <a:r>
              <a:rPr lang="en-US"/>
              <a:t>acts as proxy, forwards query into hierarch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B023CE-8B34-431E-BA21-4BFA24687B5E}" type="slidenum">
              <a:rPr lang="en-US"/>
              <a:pPr/>
              <a:t>47</a:t>
            </a:fld>
            <a:endParaRPr lang="en-US"/>
          </a:p>
        </p:txBody>
      </p:sp>
      <p:graphicFrame>
        <p:nvGraphicFramePr>
          <p:cNvPr id="202756" name="Object 4"/>
          <p:cNvGraphicFramePr>
            <a:graphicFrameLocks noChangeAspect="1"/>
          </p:cNvGraphicFramePr>
          <p:nvPr/>
        </p:nvGraphicFramePr>
        <p:xfrm>
          <a:off x="4989513" y="4303713"/>
          <a:ext cx="833437" cy="638175"/>
        </p:xfrm>
        <a:graphic>
          <a:graphicData uri="http://schemas.openxmlformats.org/presentationml/2006/ole">
            <p:oleObj spid="_x0000_s202756" name="Clip" r:id="rId4" imgW="1305000" imgH="1085760" progId="MS_ClipArt_Gallery.2">
              <p:embed/>
            </p:oleObj>
          </a:graphicData>
        </a:graphic>
      </p:graphicFrame>
      <p:sp>
        <p:nvSpPr>
          <p:cNvPr id="202757" name="Text Box 5"/>
          <p:cNvSpPr txBox="1">
            <a:spLocks noChangeArrowheads="1"/>
          </p:cNvSpPr>
          <p:nvPr/>
        </p:nvSpPr>
        <p:spPr bwMode="auto">
          <a:xfrm>
            <a:off x="4157663" y="4881563"/>
            <a:ext cx="1844675" cy="61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requesting host</a:t>
            </a:r>
            <a:endParaRPr lang="en-US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charset="0"/>
              </a:rPr>
              <a:t>cis.poly.edu</a:t>
            </a:r>
            <a:endParaRPr lang="en-US" sz="1600">
              <a:latin typeface="Arial" charset="0"/>
            </a:endParaRPr>
          </a:p>
        </p:txBody>
      </p:sp>
      <p:sp>
        <p:nvSpPr>
          <p:cNvPr id="202758" name="Text Box 6"/>
          <p:cNvSpPr txBox="1">
            <a:spLocks noChangeArrowheads="1"/>
          </p:cNvSpPr>
          <p:nvPr/>
        </p:nvSpPr>
        <p:spPr bwMode="auto">
          <a:xfrm>
            <a:off x="6618288" y="5656263"/>
            <a:ext cx="1990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charset="0"/>
              </a:rPr>
              <a:t>gaia.cs.umass.edu</a:t>
            </a:r>
            <a:endParaRPr lang="en-US" sz="1600">
              <a:latin typeface="Arial" charset="0"/>
            </a:endParaRPr>
          </a:p>
        </p:txBody>
      </p:sp>
      <p:graphicFrame>
        <p:nvGraphicFramePr>
          <p:cNvPr id="202759" name="Object 7"/>
          <p:cNvGraphicFramePr>
            <a:graphicFrameLocks noChangeAspect="1"/>
          </p:cNvGraphicFramePr>
          <p:nvPr/>
        </p:nvGraphicFramePr>
        <p:xfrm>
          <a:off x="7113588" y="5103813"/>
          <a:ext cx="833437" cy="638175"/>
        </p:xfrm>
        <a:graphic>
          <a:graphicData uri="http://schemas.openxmlformats.org/presentationml/2006/ole">
            <p:oleObj spid="_x0000_s202759" name="Clip" r:id="rId5" imgW="1305000" imgH="1085760" progId="MS_ClipArt_Gallery.2">
              <p:embed/>
            </p:oleObj>
          </a:graphicData>
        </a:graphic>
      </p:graphicFrame>
      <p:grpSp>
        <p:nvGrpSpPr>
          <p:cNvPr id="202760" name="Group 8"/>
          <p:cNvGrpSpPr>
            <a:grpSpLocks/>
          </p:cNvGrpSpPr>
          <p:nvPr/>
        </p:nvGrpSpPr>
        <p:grpSpPr bwMode="auto">
          <a:xfrm>
            <a:off x="5237163" y="2228850"/>
            <a:ext cx="369887" cy="657225"/>
            <a:chOff x="4180" y="783"/>
            <a:chExt cx="150" cy="307"/>
          </a:xfrm>
        </p:grpSpPr>
        <p:sp>
          <p:nvSpPr>
            <p:cNvPr id="202761" name="AutoShape 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2" name="Rectangle 1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3" name="Rectangle 1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4" name="AutoShape 1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5" name="Line 1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6" name="Line 1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7" name="Rectangle 1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8" name="Rectangle 1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2769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root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2775" name="Line 23"/>
          <p:cNvSpPr>
            <a:spLocks noChangeShapeType="1"/>
          </p:cNvSpPr>
          <p:nvPr/>
        </p:nvSpPr>
        <p:spPr bwMode="auto">
          <a:xfrm>
            <a:off x="5476875" y="2944813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2776" name="Group 24"/>
          <p:cNvGrpSpPr>
            <a:grpSpLocks/>
          </p:cNvGrpSpPr>
          <p:nvPr/>
        </p:nvGrpSpPr>
        <p:grpSpPr bwMode="auto">
          <a:xfrm>
            <a:off x="4130675" y="3062288"/>
            <a:ext cx="1998663" cy="611187"/>
            <a:chOff x="2800" y="2132"/>
            <a:chExt cx="1259" cy="385"/>
          </a:xfrm>
        </p:grpSpPr>
        <p:sp>
          <p:nvSpPr>
            <p:cNvPr id="202777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78" name="Text Box 26"/>
            <p:cNvSpPr txBox="1">
              <a:spLocks noChangeArrowheads="1"/>
            </p:cNvSpPr>
            <p:nvPr/>
          </p:nvSpPr>
          <p:spPr bwMode="auto">
            <a:xfrm>
              <a:off x="2800" y="2132"/>
              <a:ext cx="1259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local DNS server</a:t>
              </a:r>
              <a:endParaRPr lang="en-US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Arial" charset="0"/>
                </a:rPr>
                <a:t>dns.poly.edu</a:t>
              </a:r>
              <a:endParaRPr lang="en-US" sz="1600">
                <a:latin typeface="Arial" charset="0"/>
              </a:endParaRPr>
            </a:p>
          </p:txBody>
        </p:sp>
      </p:grpSp>
      <p:sp>
        <p:nvSpPr>
          <p:cNvPr id="202779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1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0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2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1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3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2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4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3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5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4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6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202785" name="Group 33"/>
          <p:cNvGrpSpPr>
            <a:grpSpLocks/>
          </p:cNvGrpSpPr>
          <p:nvPr/>
        </p:nvGrpSpPr>
        <p:grpSpPr bwMode="auto">
          <a:xfrm>
            <a:off x="6351588" y="809625"/>
            <a:ext cx="369887" cy="657225"/>
            <a:chOff x="4180" y="783"/>
            <a:chExt cx="150" cy="307"/>
          </a:xfrm>
        </p:grpSpPr>
        <p:sp>
          <p:nvSpPr>
            <p:cNvPr id="202786" name="AutoShape 3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87" name="Rectangle 3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88" name="Rectangle 3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89" name="AutoShape 3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0" name="Line 3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1" name="Line 3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2" name="Rectangle 4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3" name="Rectangle 4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2794" name="Group 42"/>
          <p:cNvGrpSpPr>
            <a:grpSpLocks/>
          </p:cNvGrpSpPr>
          <p:nvPr/>
        </p:nvGrpSpPr>
        <p:grpSpPr bwMode="auto">
          <a:xfrm>
            <a:off x="7180263" y="2238375"/>
            <a:ext cx="369887" cy="657225"/>
            <a:chOff x="4180" y="783"/>
            <a:chExt cx="150" cy="307"/>
          </a:xfrm>
        </p:grpSpPr>
        <p:sp>
          <p:nvSpPr>
            <p:cNvPr id="202795" name="AutoShape 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6" name="Rectangle 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7" name="Rectangle 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8" name="AutoShape 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9" name="Line 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0" name="Line 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1" name="Rectangle 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2" name="Rectangle 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2803" name="Group 51"/>
          <p:cNvGrpSpPr>
            <a:grpSpLocks/>
          </p:cNvGrpSpPr>
          <p:nvPr/>
        </p:nvGrpSpPr>
        <p:grpSpPr bwMode="auto">
          <a:xfrm>
            <a:off x="7161213" y="3857625"/>
            <a:ext cx="369887" cy="657225"/>
            <a:chOff x="4180" y="783"/>
            <a:chExt cx="150" cy="307"/>
          </a:xfrm>
        </p:grpSpPr>
        <p:sp>
          <p:nvSpPr>
            <p:cNvPr id="202804" name="AutoShape 5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5" name="Rectangle 5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6" name="Rectangle 5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7" name="AutoShape 5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8" name="Line 5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9" name="Line 5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10" name="Rectangle 5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11" name="Rectangle 5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2812" name="Text Box 60"/>
          <p:cNvSpPr txBox="1">
            <a:spLocks noChangeArrowheads="1"/>
          </p:cNvSpPr>
          <p:nvPr/>
        </p:nvSpPr>
        <p:spPr bwMode="auto">
          <a:xfrm>
            <a:off x="6243638" y="4429125"/>
            <a:ext cx="261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uthoritative DNS server</a:t>
            </a:r>
            <a:endParaRPr lang="en-US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charset="0"/>
              </a:rPr>
              <a:t>dns.cs.umass.edu</a:t>
            </a:r>
            <a:endParaRPr lang="en-US" sz="1600">
              <a:latin typeface="Arial" charset="0"/>
            </a:endParaRPr>
          </a:p>
        </p:txBody>
      </p:sp>
      <p:sp>
        <p:nvSpPr>
          <p:cNvPr id="202813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7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814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815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2816" name="Line 64"/>
          <p:cNvSpPr>
            <a:spLocks noChangeShapeType="1"/>
          </p:cNvSpPr>
          <p:nvPr/>
        </p:nvSpPr>
        <p:spPr bwMode="auto">
          <a:xfrm flipH="1" flipV="1">
            <a:off x="5580063" y="2830513"/>
            <a:ext cx="1493837" cy="1301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2817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TLD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02818" name="Rectangle 6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 name </a:t>
            </a:r>
            <a:br>
              <a:rPr lang="en-US" sz="3600"/>
            </a:br>
            <a:r>
              <a:rPr lang="en-US" sz="3600"/>
              <a:t>resolution example</a:t>
            </a:r>
          </a:p>
        </p:txBody>
      </p:sp>
      <p:sp>
        <p:nvSpPr>
          <p:cNvPr id="202819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4648200"/>
          </a:xfrm>
        </p:spPr>
        <p:txBody>
          <a:bodyPr/>
          <a:lstStyle/>
          <a:p>
            <a:r>
              <a:rPr lang="en-US" sz="2400"/>
              <a:t>Host at cis.poly.edu wants IP address for gaia.cs.umass.edu</a:t>
            </a:r>
          </a:p>
        </p:txBody>
      </p:sp>
      <p:sp>
        <p:nvSpPr>
          <p:cNvPr id="202821" name="Rectangle 69"/>
          <p:cNvSpPr>
            <a:spLocks noChangeArrowheads="1"/>
          </p:cNvSpPr>
          <p:nvPr/>
        </p:nvSpPr>
        <p:spPr bwMode="auto">
          <a:xfrm>
            <a:off x="582613" y="3094038"/>
            <a:ext cx="3162300" cy="261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A. iterative query:</a:t>
            </a:r>
            <a:endParaRPr lang="en-US" sz="2000">
              <a:solidFill>
                <a:srgbClr val="FF0000"/>
              </a:solidFill>
            </a:endParaRP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contacted server replies with name of server to contact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“I don’t know this name, but ask this server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70" grpId="0" animBg="1"/>
      <p:bldP spid="202771" grpId="0" animBg="1"/>
      <p:bldP spid="202772" grpId="0" animBg="1"/>
      <p:bldP spid="202773" grpId="0" animBg="1"/>
      <p:bldP spid="202774" grpId="0" animBg="1"/>
      <p:bldP spid="202775" grpId="0" animBg="1"/>
      <p:bldP spid="202779" grpId="0"/>
      <p:bldP spid="202780" grpId="0"/>
      <p:bldP spid="202781" grpId="0"/>
      <p:bldP spid="202782" grpId="0"/>
      <p:bldP spid="202783" grpId="0"/>
      <p:bldP spid="202784" grpId="0"/>
      <p:bldP spid="202813" grpId="0"/>
      <p:bldP spid="202814" grpId="0"/>
      <p:bldP spid="202815" grpId="0" animBg="1"/>
      <p:bldP spid="20281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60EB4-1FB3-46D5-A5DA-80FB9D8B882B}" type="slidenum">
              <a:rPr lang="en-US"/>
              <a:pPr/>
              <a:t>48</a:t>
            </a:fld>
            <a:endParaRPr lang="en-US"/>
          </a:p>
        </p:txBody>
      </p:sp>
      <p:grpSp>
        <p:nvGrpSpPr>
          <p:cNvPr id="203841" name="Group 65"/>
          <p:cNvGrpSpPr>
            <a:grpSpLocks/>
          </p:cNvGrpSpPr>
          <p:nvPr/>
        </p:nvGrpSpPr>
        <p:grpSpPr bwMode="auto">
          <a:xfrm>
            <a:off x="3416300" y="790575"/>
            <a:ext cx="5727700" cy="5511800"/>
            <a:chOff x="1499" y="384"/>
            <a:chExt cx="3608" cy="3472"/>
          </a:xfrm>
        </p:grpSpPr>
        <p:graphicFrame>
          <p:nvGraphicFramePr>
            <p:cNvPr id="203778" name="Object 2"/>
            <p:cNvGraphicFramePr>
              <a:graphicFrameLocks noChangeAspect="1"/>
            </p:cNvGraphicFramePr>
            <p:nvPr/>
          </p:nvGraphicFramePr>
          <p:xfrm>
            <a:off x="2040" y="2792"/>
            <a:ext cx="525" cy="402"/>
          </p:xfrm>
          <a:graphic>
            <a:graphicData uri="http://schemas.openxmlformats.org/presentationml/2006/ole">
              <p:oleObj spid="_x0000_s203778" name="Clip" r:id="rId4" imgW="1305000" imgH="1085760" progId="MS_ClipArt_Gallery.2">
                <p:embed/>
              </p:oleObj>
            </a:graphicData>
          </a:graphic>
        </p:graphicFrame>
        <p:sp>
          <p:nvSpPr>
            <p:cNvPr id="203779" name="Text Box 3"/>
            <p:cNvSpPr txBox="1">
              <a:spLocks noChangeArrowheads="1"/>
            </p:cNvSpPr>
            <p:nvPr/>
          </p:nvSpPr>
          <p:spPr bwMode="auto">
            <a:xfrm>
              <a:off x="1516" y="3156"/>
              <a:ext cx="116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requesting host</a:t>
              </a:r>
              <a:endParaRPr lang="en-US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Arial" charset="0"/>
                </a:rPr>
                <a:t>cis.poly.edu</a:t>
              </a:r>
              <a:endParaRPr lang="en-US" sz="1600">
                <a:latin typeface="Arial" charset="0"/>
              </a:endParaRPr>
            </a:p>
          </p:txBody>
        </p:sp>
        <p:sp>
          <p:nvSpPr>
            <p:cNvPr id="203780" name="Text Box 4"/>
            <p:cNvSpPr txBox="1">
              <a:spLocks noChangeArrowheads="1"/>
            </p:cNvSpPr>
            <p:nvPr/>
          </p:nvSpPr>
          <p:spPr bwMode="auto">
            <a:xfrm>
              <a:off x="3066" y="3644"/>
              <a:ext cx="125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Arial" charset="0"/>
                </a:rPr>
                <a:t>gaia.cs.umass.edu</a:t>
              </a:r>
              <a:endParaRPr lang="en-US" sz="1600">
                <a:latin typeface="Arial" charset="0"/>
              </a:endParaRPr>
            </a:p>
          </p:txBody>
        </p:sp>
        <p:graphicFrame>
          <p:nvGraphicFramePr>
            <p:cNvPr id="203781" name="Object 5"/>
            <p:cNvGraphicFramePr>
              <a:graphicFrameLocks noChangeAspect="1"/>
            </p:cNvGraphicFramePr>
            <p:nvPr/>
          </p:nvGraphicFramePr>
          <p:xfrm>
            <a:off x="3378" y="3296"/>
            <a:ext cx="525" cy="402"/>
          </p:xfrm>
          <a:graphic>
            <a:graphicData uri="http://schemas.openxmlformats.org/presentationml/2006/ole">
              <p:oleObj spid="_x0000_s203781" name="Clip" r:id="rId5" imgW="1305000" imgH="1085760" progId="MS_ClipArt_Gallery.2">
                <p:embed/>
              </p:oleObj>
            </a:graphicData>
          </a:graphic>
        </p:graphicFrame>
        <p:grpSp>
          <p:nvGrpSpPr>
            <p:cNvPr id="203782" name="Group 6"/>
            <p:cNvGrpSpPr>
              <a:grpSpLocks/>
            </p:cNvGrpSpPr>
            <p:nvPr/>
          </p:nvGrpSpPr>
          <p:grpSpPr bwMode="auto">
            <a:xfrm>
              <a:off x="2196" y="1485"/>
              <a:ext cx="233" cy="414"/>
              <a:chOff x="4180" y="783"/>
              <a:chExt cx="150" cy="307"/>
            </a:xfrm>
          </p:grpSpPr>
          <p:sp>
            <p:nvSpPr>
              <p:cNvPr id="203783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4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5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6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7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8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9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90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03791" name="Text Box 15"/>
            <p:cNvSpPr txBox="1">
              <a:spLocks noChangeArrowheads="1"/>
            </p:cNvSpPr>
            <p:nvPr/>
          </p:nvSpPr>
          <p:spPr bwMode="auto">
            <a:xfrm>
              <a:off x="2545" y="384"/>
              <a:ext cx="12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root DNS server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03792" name="Line 16"/>
            <p:cNvSpPr>
              <a:spLocks noChangeShapeType="1"/>
            </p:cNvSpPr>
            <p:nvPr/>
          </p:nvSpPr>
          <p:spPr bwMode="auto">
            <a:xfrm flipH="1" flipV="1">
              <a:off x="2227" y="1918"/>
              <a:ext cx="0" cy="8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793" name="Line 17"/>
            <p:cNvSpPr>
              <a:spLocks noChangeShapeType="1"/>
            </p:cNvSpPr>
            <p:nvPr/>
          </p:nvSpPr>
          <p:spPr bwMode="auto">
            <a:xfrm flipV="1">
              <a:off x="2299" y="850"/>
              <a:ext cx="576" cy="6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794" name="Line 18"/>
            <p:cNvSpPr>
              <a:spLocks noChangeShapeType="1"/>
            </p:cNvSpPr>
            <p:nvPr/>
          </p:nvSpPr>
          <p:spPr bwMode="auto">
            <a:xfrm>
              <a:off x="2347" y="1936"/>
              <a:ext cx="6" cy="83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03795" name="Group 19"/>
            <p:cNvGrpSpPr>
              <a:grpSpLocks/>
            </p:cNvGrpSpPr>
            <p:nvPr/>
          </p:nvGrpSpPr>
          <p:grpSpPr bwMode="auto">
            <a:xfrm>
              <a:off x="1499" y="2010"/>
              <a:ext cx="1259" cy="385"/>
              <a:chOff x="2800" y="2132"/>
              <a:chExt cx="1259" cy="385"/>
            </a:xfrm>
          </p:grpSpPr>
          <p:sp>
            <p:nvSpPr>
              <p:cNvPr id="203796" name="Rectangle 20"/>
              <p:cNvSpPr>
                <a:spLocks noChangeArrowheads="1"/>
              </p:cNvSpPr>
              <p:nvPr/>
            </p:nvSpPr>
            <p:spPr bwMode="auto">
              <a:xfrm>
                <a:off x="2838" y="2178"/>
                <a:ext cx="1182" cy="30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97" name="Text Box 21"/>
              <p:cNvSpPr txBox="1">
                <a:spLocks noChangeArrowheads="1"/>
              </p:cNvSpPr>
              <p:nvPr/>
            </p:nvSpPr>
            <p:spPr bwMode="auto">
              <a:xfrm>
                <a:off x="2800" y="2132"/>
                <a:ext cx="1259" cy="3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local DNS server</a:t>
                </a:r>
                <a:endParaRPr lang="en-US">
                  <a:latin typeface="Times New Roman" pitchFamily="18" charset="0"/>
                </a:endParaRP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 b="1">
                    <a:latin typeface="Arial" charset="0"/>
                  </a:rPr>
                  <a:t>dns.poly.edu</a:t>
                </a:r>
                <a:endParaRPr lang="en-US" sz="1600">
                  <a:latin typeface="Arial" charset="0"/>
                </a:endParaRPr>
              </a:p>
            </p:txBody>
          </p:sp>
        </p:grpSp>
        <p:sp>
          <p:nvSpPr>
            <p:cNvPr id="203798" name="Text Box 22"/>
            <p:cNvSpPr txBox="1">
              <a:spLocks noChangeArrowheads="1"/>
            </p:cNvSpPr>
            <p:nvPr/>
          </p:nvSpPr>
          <p:spPr bwMode="auto">
            <a:xfrm>
              <a:off x="2045" y="245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1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799" name="Text Box 23"/>
            <p:cNvSpPr txBox="1">
              <a:spLocks noChangeArrowheads="1"/>
            </p:cNvSpPr>
            <p:nvPr/>
          </p:nvSpPr>
          <p:spPr bwMode="auto">
            <a:xfrm>
              <a:off x="2387" y="98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2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00" name="Text Box 24"/>
            <p:cNvSpPr txBox="1">
              <a:spLocks noChangeArrowheads="1"/>
            </p:cNvSpPr>
            <p:nvPr/>
          </p:nvSpPr>
          <p:spPr bwMode="auto">
            <a:xfrm>
              <a:off x="3600" y="211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4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01" name="Text Box 25"/>
            <p:cNvSpPr txBox="1">
              <a:spLocks noChangeArrowheads="1"/>
            </p:cNvSpPr>
            <p:nvPr/>
          </p:nvSpPr>
          <p:spPr bwMode="auto">
            <a:xfrm>
              <a:off x="3312" y="2160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5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02" name="Text Box 26"/>
            <p:cNvSpPr txBox="1">
              <a:spLocks noChangeArrowheads="1"/>
            </p:cNvSpPr>
            <p:nvPr/>
          </p:nvSpPr>
          <p:spPr bwMode="auto">
            <a:xfrm>
              <a:off x="3120" y="129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6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203803" name="Group 27"/>
            <p:cNvGrpSpPr>
              <a:grpSpLocks/>
            </p:cNvGrpSpPr>
            <p:nvPr/>
          </p:nvGrpSpPr>
          <p:grpSpPr bwMode="auto">
            <a:xfrm>
              <a:off x="2898" y="591"/>
              <a:ext cx="233" cy="414"/>
              <a:chOff x="4180" y="783"/>
              <a:chExt cx="150" cy="307"/>
            </a:xfrm>
          </p:grpSpPr>
          <p:sp>
            <p:nvSpPr>
              <p:cNvPr id="203804" name="AutoShape 2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05" name="Rectangle 2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06" name="Rectangle 3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07" name="AutoShape 3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08" name="Line 3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09" name="Line 3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0" name="Rectangle 3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1" name="Rectangle 3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3812" name="Group 36"/>
            <p:cNvGrpSpPr>
              <a:grpSpLocks/>
            </p:cNvGrpSpPr>
            <p:nvPr/>
          </p:nvGrpSpPr>
          <p:grpSpPr bwMode="auto">
            <a:xfrm>
              <a:off x="3420" y="1491"/>
              <a:ext cx="233" cy="414"/>
              <a:chOff x="4180" y="783"/>
              <a:chExt cx="150" cy="307"/>
            </a:xfrm>
          </p:grpSpPr>
          <p:sp>
            <p:nvSpPr>
              <p:cNvPr id="203813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4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5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6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7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8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9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0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3821" name="Group 45"/>
            <p:cNvGrpSpPr>
              <a:grpSpLocks/>
            </p:cNvGrpSpPr>
            <p:nvPr/>
          </p:nvGrpSpPr>
          <p:grpSpPr bwMode="auto">
            <a:xfrm>
              <a:off x="3408" y="2511"/>
              <a:ext cx="233" cy="414"/>
              <a:chOff x="4180" y="783"/>
              <a:chExt cx="150" cy="307"/>
            </a:xfrm>
          </p:grpSpPr>
          <p:sp>
            <p:nvSpPr>
              <p:cNvPr id="203822" name="AutoShape 4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3" name="Rectangle 4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4" name="Rectangle 4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5" name="AutoShape 4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6" name="Line 5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7" name="Line 5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8" name="Rectangle 5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9" name="Rectangle 5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03830" name="Text Box 54"/>
            <p:cNvSpPr txBox="1">
              <a:spLocks noChangeArrowheads="1"/>
            </p:cNvSpPr>
            <p:nvPr/>
          </p:nvSpPr>
          <p:spPr bwMode="auto">
            <a:xfrm>
              <a:off x="2830" y="2871"/>
              <a:ext cx="164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authoritative DNS server</a:t>
              </a:r>
              <a:endParaRPr lang="en-US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Arial" charset="0"/>
                </a:rPr>
                <a:t>dns.cs.umass.edu</a:t>
              </a:r>
              <a:endParaRPr lang="en-US" sz="1600">
                <a:latin typeface="Arial" charset="0"/>
              </a:endParaRPr>
            </a:p>
          </p:txBody>
        </p:sp>
        <p:sp>
          <p:nvSpPr>
            <p:cNvPr id="203831" name="Text Box 55"/>
            <p:cNvSpPr txBox="1">
              <a:spLocks noChangeArrowheads="1"/>
            </p:cNvSpPr>
            <p:nvPr/>
          </p:nvSpPr>
          <p:spPr bwMode="auto">
            <a:xfrm>
              <a:off x="2592" y="134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7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32" name="Text Box 56"/>
            <p:cNvSpPr txBox="1">
              <a:spLocks noChangeArrowheads="1"/>
            </p:cNvSpPr>
            <p:nvPr/>
          </p:nvSpPr>
          <p:spPr bwMode="auto">
            <a:xfrm>
              <a:off x="2393" y="246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8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33" name="Line 57"/>
            <p:cNvSpPr>
              <a:spLocks noChangeShapeType="1"/>
            </p:cNvSpPr>
            <p:nvPr/>
          </p:nvSpPr>
          <p:spPr bwMode="auto">
            <a:xfrm>
              <a:off x="3120" y="768"/>
              <a:ext cx="432" cy="72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35" name="Text Box 59"/>
            <p:cNvSpPr txBox="1">
              <a:spLocks noChangeArrowheads="1"/>
            </p:cNvSpPr>
            <p:nvPr/>
          </p:nvSpPr>
          <p:spPr bwMode="auto">
            <a:xfrm>
              <a:off x="3840" y="1536"/>
              <a:ext cx="12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TLD DNS server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03836" name="Line 60"/>
            <p:cNvSpPr>
              <a:spLocks noChangeShapeType="1"/>
            </p:cNvSpPr>
            <p:nvPr/>
          </p:nvSpPr>
          <p:spPr bwMode="auto">
            <a:xfrm>
              <a:off x="3600" y="1872"/>
              <a:ext cx="0" cy="6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37" name="Line 61"/>
            <p:cNvSpPr>
              <a:spLocks noChangeShapeType="1"/>
            </p:cNvSpPr>
            <p:nvPr/>
          </p:nvSpPr>
          <p:spPr bwMode="auto">
            <a:xfrm flipH="1" flipV="1">
              <a:off x="3504" y="1920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38" name="Line 62"/>
            <p:cNvSpPr>
              <a:spLocks noChangeShapeType="1"/>
            </p:cNvSpPr>
            <p:nvPr/>
          </p:nvSpPr>
          <p:spPr bwMode="auto">
            <a:xfrm flipH="1" flipV="1">
              <a:off x="3072" y="1008"/>
              <a:ext cx="336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39" name="Text Box 63"/>
            <p:cNvSpPr txBox="1">
              <a:spLocks noChangeArrowheads="1"/>
            </p:cNvSpPr>
            <p:nvPr/>
          </p:nvSpPr>
          <p:spPr bwMode="auto">
            <a:xfrm>
              <a:off x="3408" y="100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3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40" name="Line 64"/>
            <p:cNvSpPr>
              <a:spLocks noChangeShapeType="1"/>
            </p:cNvSpPr>
            <p:nvPr/>
          </p:nvSpPr>
          <p:spPr bwMode="auto">
            <a:xfrm flipH="1">
              <a:off x="2448" y="1008"/>
              <a:ext cx="480" cy="5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3843" name="Rectangle 67"/>
          <p:cNvSpPr>
            <a:spLocks noChangeArrowheads="1"/>
          </p:cNvSpPr>
          <p:nvPr/>
        </p:nvSpPr>
        <p:spPr bwMode="auto">
          <a:xfrm>
            <a:off x="468313" y="1687513"/>
            <a:ext cx="3162300" cy="2316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B. recursive query:</a:t>
            </a:r>
            <a:endParaRPr lang="en-US" sz="2000"/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puts burden of name resolution on contacted name server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heavy load?</a:t>
            </a:r>
          </a:p>
        </p:txBody>
      </p:sp>
      <p:sp>
        <p:nvSpPr>
          <p:cNvPr id="203846" name="Rectangle 70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sz="3600"/>
              <a:t>DNS name </a:t>
            </a:r>
            <a:br>
              <a:rPr lang="en-US" sz="3600"/>
            </a:br>
            <a:r>
              <a:rPr lang="en-US" sz="3600"/>
              <a:t>resolution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A0DA97-410B-481B-933E-302E66E9F04D}" type="slidenum">
              <a:rPr lang="en-US"/>
              <a:pPr/>
              <a:t>49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: caching and updating records</a:t>
            </a: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38275"/>
            <a:ext cx="7515225" cy="4733925"/>
          </a:xfrm>
        </p:spPr>
        <p:txBody>
          <a:bodyPr/>
          <a:lstStyle/>
          <a:p>
            <a:r>
              <a:rPr lang="en-US" sz="2400"/>
              <a:t>once (any) name server learns mapping, it </a:t>
            </a:r>
            <a:r>
              <a:rPr lang="en-US" sz="2400" i="1">
                <a:solidFill>
                  <a:schemeClr val="accent2"/>
                </a:solidFill>
              </a:rPr>
              <a:t>caches</a:t>
            </a:r>
            <a:r>
              <a:rPr lang="en-US" sz="2400"/>
              <a:t> mapping</a:t>
            </a:r>
          </a:p>
          <a:p>
            <a:pPr lvl="1"/>
            <a:r>
              <a:rPr lang="en-US"/>
              <a:t>cache entries timeout (disappear) after some time (soft state !)</a:t>
            </a:r>
          </a:p>
          <a:p>
            <a:pPr lvl="1"/>
            <a:r>
              <a:rPr lang="en-US"/>
              <a:t>TLD servers typically cached in local name servers</a:t>
            </a:r>
          </a:p>
          <a:p>
            <a:pPr lvl="2"/>
            <a:r>
              <a:rPr lang="en-US"/>
              <a:t>Thus root name servers not often visited (reduces load and delays)</a:t>
            </a:r>
          </a:p>
          <a:p>
            <a:r>
              <a:rPr lang="en-US" sz="2400"/>
              <a:t>update/notify mechanisms under design by IETF</a:t>
            </a:r>
          </a:p>
          <a:p>
            <a:pPr lvl="1"/>
            <a:r>
              <a:rPr lang="en-US" sz="2000"/>
              <a:t>RFC 2136</a:t>
            </a:r>
            <a:endParaRPr lang="en-US" sz="1800"/>
          </a:p>
          <a:p>
            <a:pPr lvl="1"/>
            <a:r>
              <a:rPr lang="en-US" sz="1800"/>
              <a:t>http://www.ietf.org/html.charters/dnsind-charter.htm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914401" y="5715001"/>
            <a:ext cx="58400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hat kind of attacks possible on DNS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7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E769F-BE92-4394-9190-B7D971CAEEAE}" type="slidenum">
              <a:rPr lang="en-US"/>
              <a:pPr/>
              <a:t>5</a:t>
            </a:fld>
            <a:endParaRPr lang="en-US"/>
          </a:p>
        </p:txBody>
      </p:sp>
      <p:sp>
        <p:nvSpPr>
          <p:cNvPr id="35389" name="Freeform 573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90" name="Freeform 574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91" name="Freeform 575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" name="Group 576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35393" name="Rectangle 577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94" name="AutoShape 578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579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35396" name="Line 580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397" name="Line 581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398" name="Line 582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399" name="Line 583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0" name="Line 584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1" name="Line 585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2" name="Line 586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3" name="Line 587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4" name="Line 588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5" name="Line 589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6" name="Line 590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7" name="Line 591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8" name="Line 592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9" name="Line 593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10" name="Line 594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" name="Group 595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35412" name="Line 596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13" name="Line 597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14" name="Line 598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15" name="Line 599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" name="Group 600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35417" name="Line 601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18" name="Line 602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19" name="Line 603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20" name="Line 604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" name="Group 605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35422" name="Line 606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23" name="Line 607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24" name="Line 608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25" name="Line 609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35426" name="Oval 610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27" name="Line 611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28" name="Line 612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29" name="Rectangle 613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430" name="Oval 614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615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35432" name="Line 6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33" name="Line 6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34" name="Line 6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619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35436" name="Line 6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37" name="Line 6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38" name="Line 6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439" name="Oval 623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40" name="Line 624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41" name="Line 625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42" name="Rectangle 626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443" name="Oval 627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" name="Group 628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35445" name="Line 6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46" name="Line 6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47" name="Line 6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632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35449" name="Line 63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50" name="Line 63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51" name="Line 63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452" name="Oval 636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53" name="Line 637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54" name="Line 638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55" name="Rectangle 639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456" name="Oval 640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641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35458" name="Line 6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59" name="Line 6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60" name="Line 6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2" name="Group 645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35462" name="Line 6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63" name="Line 6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64" name="Line 6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465" name="Oval 649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66" name="Line 650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67" name="Line 651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68" name="Rectangle 652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469" name="Oval 653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" name="Group 654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35471" name="Line 6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72" name="Line 6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73" name="Line 6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" name="Group 658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35475" name="Line 6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76" name="Line 6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77" name="Line 6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478" name="Oval 662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79" name="Line 663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80" name="Line 664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81" name="Rectangle 665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482" name="Oval 666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667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35484" name="Line 66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85" name="Line 66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86" name="Line 67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6" name="Group 671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35488" name="Line 67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89" name="Line 67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90" name="Line 67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491" name="Oval 675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92" name="Line 676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93" name="Line 677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94" name="Rectangle 678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35495" name="Oval 679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" name="Group 680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35497" name="Line 68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98" name="Line 68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99" name="Line 68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" name="Group 684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35501" name="Line 68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02" name="Line 68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03" name="Line 68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504" name="Oval 688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05" name="Line 689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06" name="Line 690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07" name="Rectangle 691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508" name="Oval 692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" name="Group 693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35510" name="Line 69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11" name="Line 69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12" name="Line 69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" name="Group 697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35514" name="Line 69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15" name="Line 69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16" name="Line 70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517" name="Oval 701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18" name="Line 702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19" name="Line 703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20" name="Rectangle 704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521" name="Oval 705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" name="Group 706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35523" name="Line 70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24" name="Line 70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25" name="Line 70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2" name="Group 710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35527" name="Line 71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28" name="Line 71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29" name="Line 71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530" name="Oval 714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31" name="Line 715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32" name="Line 716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33" name="Rectangle 717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534" name="Oval 718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" name="Group 719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35536" name="Line 7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37" name="Line 7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38" name="Line 7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" name="Group 723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35540" name="Line 72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41" name="Line 72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42" name="Line 72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543" name="Line 727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4" name="Line 728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5" name="Line 729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6" name="Line 730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7" name="Line 731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8" name="Line 732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9" name="Line 733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50" name="Freeform 734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51" name="Line 735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52" name="Line 736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53" name="Line 737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5" name="Group 738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35555" name="Oval 739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56" name="Line 740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57" name="Line 741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58" name="Rectangle 742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5559" name="Oval 743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6" name="Group 744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561" name="Line 74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62" name="Line 74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63" name="Line 74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7" name="Group 748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565" name="Line 7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66" name="Line 7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67" name="Line 7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" name="Group 752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35569" name="Oval 75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70" name="Line 75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71" name="Line 75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72" name="Rectangle 75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5573" name="Oval 75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9" name="Group 75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575" name="Line 75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76" name="Line 76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77" name="Line 76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0" name="Group 76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579" name="Line 7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80" name="Line 7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81" name="Line 7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1" name="Group 766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35583" name="Oval 76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84" name="Line 76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85" name="Line 76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86" name="Rectangle 77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5587" name="Oval 77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360" name="Group 77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589" name="Line 77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90" name="Line 77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91" name="Line 77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361" name="Group 77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593" name="Line 7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94" name="Line 7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95" name="Line 7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596" name="Line 780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97" name="Line 781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98" name="Line 782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99" name="Line 783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0" name="Line 784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1" name="Line 785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2" name="Line 786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3" name="Line 787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4" name="Line 788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5" name="Line 789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6" name="Line 790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7" name="Line 791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362" name="Group 792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35363" name="Group 793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35610" name="Picture 794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35611" name="Line 795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12" name="Line 796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5613" name="Picture 797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35364" name="Group 798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35615" name="Object 79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68653" name="Clip" r:id="rId6" imgW="819000" imgH="847800" progId="">
                  <p:embed/>
                </p:oleObj>
              </a:graphicData>
            </a:graphic>
          </p:graphicFrame>
          <p:graphicFrame>
            <p:nvGraphicFramePr>
              <p:cNvPr id="35616" name="Object 80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68654" name="Clip" r:id="rId7" imgW="1266840" imgH="1200240" progId="">
                  <p:embed/>
                </p:oleObj>
              </a:graphicData>
            </a:graphic>
          </p:graphicFrame>
        </p:grpSp>
        <p:grpSp>
          <p:nvGrpSpPr>
            <p:cNvPr id="35365" name="Group 801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35618" name="Object 802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68651" name="Clip" r:id="rId8" imgW="819000" imgH="847800" progId="">
                  <p:embed/>
                </p:oleObj>
              </a:graphicData>
            </a:graphic>
          </p:graphicFrame>
          <p:graphicFrame>
            <p:nvGraphicFramePr>
              <p:cNvPr id="35619" name="Object 803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68652" name="Clip" r:id="rId9" imgW="1266840" imgH="1200240" progId="">
                  <p:embed/>
                </p:oleObj>
              </a:graphicData>
            </a:graphic>
          </p:graphicFrame>
        </p:grpSp>
        <p:graphicFrame>
          <p:nvGraphicFramePr>
            <p:cNvPr id="35620" name="Object 804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368642" name="Clip" r:id="rId10" imgW="1305000" imgH="1085760" progId="">
                <p:embed/>
              </p:oleObj>
            </a:graphicData>
          </a:graphic>
        </p:graphicFrame>
        <p:grpSp>
          <p:nvGrpSpPr>
            <p:cNvPr id="35366" name="Group 805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35622" name="AutoShape 80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3" name="Rectangle 80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4" name="Rectangle 80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5" name="AutoShape 80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6" name="Line 81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7" name="Line 81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8" name="Rectangle 81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9" name="Rectangle 81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35630" name="Object 814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368643" name="Clip" r:id="rId11" imgW="1305000" imgH="1085760" progId="">
                <p:embed/>
              </p:oleObj>
            </a:graphicData>
          </a:graphic>
        </p:graphicFrame>
        <p:graphicFrame>
          <p:nvGraphicFramePr>
            <p:cNvPr id="35631" name="Object 815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368644" name="Clip" r:id="rId12" imgW="1305000" imgH="1085760" progId="">
                <p:embed/>
              </p:oleObj>
            </a:graphicData>
          </a:graphic>
        </p:graphicFrame>
        <p:graphicFrame>
          <p:nvGraphicFramePr>
            <p:cNvPr id="35632" name="Object 816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368645" name="Clip" r:id="rId13" imgW="1305000" imgH="1085760" progId="">
                <p:embed/>
              </p:oleObj>
            </a:graphicData>
          </a:graphic>
        </p:graphicFrame>
        <p:graphicFrame>
          <p:nvGraphicFramePr>
            <p:cNvPr id="35633" name="Object 817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368646" name="Clip" r:id="rId14" imgW="1305000" imgH="1085760" progId="">
                <p:embed/>
              </p:oleObj>
            </a:graphicData>
          </a:graphic>
        </p:graphicFrame>
        <p:grpSp>
          <p:nvGrpSpPr>
            <p:cNvPr id="35367" name="Group 818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35635" name="Object 81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68649" name="Clip" r:id="rId15" imgW="819000" imgH="847800" progId="">
                  <p:embed/>
                </p:oleObj>
              </a:graphicData>
            </a:graphic>
          </p:graphicFrame>
          <p:graphicFrame>
            <p:nvGraphicFramePr>
              <p:cNvPr id="35636" name="Object 82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68650" name="Clip" r:id="rId16" imgW="1266840" imgH="1200240" progId="">
                  <p:embed/>
                </p:oleObj>
              </a:graphicData>
            </a:graphic>
          </p:graphicFrame>
        </p:grpSp>
        <p:grpSp>
          <p:nvGrpSpPr>
            <p:cNvPr id="35368" name="Group 821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35638" name="Object 822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68647" name="Clip" r:id="rId17" imgW="819000" imgH="847800" progId="">
                  <p:embed/>
                </p:oleObj>
              </a:graphicData>
            </a:graphic>
          </p:graphicFrame>
          <p:graphicFrame>
            <p:nvGraphicFramePr>
              <p:cNvPr id="35639" name="Object 823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68648" name="Clip" r:id="rId18" imgW="1266840" imgH="1200240" progId="">
                  <p:embed/>
                </p:oleObj>
              </a:graphicData>
            </a:graphic>
          </p:graphicFrame>
        </p:grpSp>
        <p:grpSp>
          <p:nvGrpSpPr>
            <p:cNvPr id="35369" name="Group 824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35641" name="AutoShape 82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2" name="Rectangle 82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3" name="Rectangle 82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4" name="AutoShape 82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5" name="Line 82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6" name="Line 83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7" name="Rectangle 83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8" name="Rectangle 83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649" name="Line 833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0" name="Line 834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1" name="Line 835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2" name="Line 836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3" name="Line 837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4" name="Line 838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5" name="Line 839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6" name="Line 840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7" name="Line 841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8" name="Line 842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9" name="Line 843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370" name="Group 844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35661" name="Oval 84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62" name="Line 84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63" name="Line 84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64" name="Rectangle 84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5665" name="Oval 84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371" name="Group 85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667" name="Line 8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68" name="Line 8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69" name="Line 8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372" name="Group 85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671" name="Line 85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72" name="Line 85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73" name="Line 85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373" name="Group 858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35675" name="Oval 859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76" name="Line 860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77" name="Line 861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78" name="Rectangle 862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5679" name="Oval 863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374" name="Group 864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681" name="Line 8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82" name="Line 8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83" name="Line 8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375" name="Group 868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685" name="Line 8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86" name="Line 8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87" name="Line 8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376" name="Group 872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35689" name="Picture 873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690" name="Freeform 874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1" name="Freeform 875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2" name="Freeform 876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3" name="Freeform 877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4" name="Freeform 878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5" name="Freeform 879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6" name="Freeform 880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7" name="Freeform 881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8" name="Freeform 882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9" name="Freeform 883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0" name="Freeform 884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1" name="Freeform 885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2" name="Freeform 886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3" name="Freeform 887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4" name="Freeform 888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5" name="Freeform 889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6" name="Freeform 890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377" name="Group 891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35708" name="Picture 892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709" name="Freeform 893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0" name="Freeform 894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1" name="Freeform 895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2" name="Freeform 896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3" name="Freeform 897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4" name="Freeform 898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5" name="Freeform 899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6" name="Freeform 900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7" name="Freeform 901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8" name="Freeform 902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9" name="Freeform 903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0" name="Freeform 904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1" name="Freeform 905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2" name="Freeform 906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3" name="Freeform 907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4" name="Freeform 908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5" name="Freeform 909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727" name="Line 911"/>
          <p:cNvSpPr>
            <a:spLocks noChangeShapeType="1"/>
          </p:cNvSpPr>
          <p:nvPr/>
        </p:nvSpPr>
        <p:spPr bwMode="auto">
          <a:xfrm>
            <a:off x="7491413" y="1111250"/>
            <a:ext cx="893762" cy="3128963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729" name="Line 913"/>
          <p:cNvSpPr>
            <a:spLocks noChangeShapeType="1"/>
          </p:cNvSpPr>
          <p:nvPr/>
        </p:nvSpPr>
        <p:spPr bwMode="auto">
          <a:xfrm>
            <a:off x="6938963" y="3786188"/>
            <a:ext cx="958850" cy="508000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sz="3600"/>
              <a:t>Creating a network app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191000" cy="51149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rite programs that</a:t>
            </a:r>
          </a:p>
          <a:p>
            <a:pPr lvl="1"/>
            <a:r>
              <a:rPr lang="en-US" sz="2000" dirty="0"/>
              <a:t>run on (different) </a:t>
            </a:r>
            <a:r>
              <a:rPr lang="en-US" sz="2000" i="1" dirty="0"/>
              <a:t>end systems</a:t>
            </a:r>
          </a:p>
          <a:p>
            <a:pPr lvl="1"/>
            <a:r>
              <a:rPr lang="en-US" sz="2000" dirty="0"/>
              <a:t>communicate over network</a:t>
            </a:r>
          </a:p>
          <a:p>
            <a:pPr lvl="1"/>
            <a:r>
              <a:rPr lang="en-US" sz="2000" dirty="0"/>
              <a:t>e.g., web server software communicates with browser software</a:t>
            </a:r>
          </a:p>
          <a:p>
            <a:pPr>
              <a:buFont typeface="ZapfDingbats" pitchFamily="82" charset="2"/>
              <a:buNone/>
            </a:pPr>
            <a:r>
              <a:rPr lang="en-US" sz="2400" dirty="0" smtClean="0">
                <a:solidFill>
                  <a:srgbClr val="FF0000"/>
                </a:solidFill>
              </a:rPr>
              <a:t>No need to write software for network-core devices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000" dirty="0"/>
              <a:t>network core devices do not run user applications </a:t>
            </a:r>
          </a:p>
          <a:p>
            <a:pPr lvl="1"/>
            <a:r>
              <a:rPr lang="en-US" sz="2000" dirty="0"/>
              <a:t>applications on end systems  allows for rapid app development, propagation</a:t>
            </a:r>
            <a:endParaRPr lang="en-US" sz="2000" dirty="0">
              <a:solidFill>
                <a:srgbClr val="FF0000"/>
              </a:solidFill>
            </a:endParaRPr>
          </a:p>
        </p:txBody>
      </p:sp>
      <p:grpSp>
        <p:nvGrpSpPr>
          <p:cNvPr id="35378" name="Group 918"/>
          <p:cNvGrpSpPr>
            <a:grpSpLocks/>
          </p:cNvGrpSpPr>
          <p:nvPr/>
        </p:nvGrpSpPr>
        <p:grpSpPr bwMode="auto">
          <a:xfrm>
            <a:off x="6470650" y="822325"/>
            <a:ext cx="1063625" cy="965200"/>
            <a:chOff x="4076" y="518"/>
            <a:chExt cx="670" cy="608"/>
          </a:xfrm>
        </p:grpSpPr>
        <p:grpSp>
          <p:nvGrpSpPr>
            <p:cNvPr id="35379" name="Group 226"/>
            <p:cNvGrpSpPr>
              <a:grpSpLocks/>
            </p:cNvGrpSpPr>
            <p:nvPr/>
          </p:nvGrpSpPr>
          <p:grpSpPr bwMode="auto">
            <a:xfrm>
              <a:off x="4233" y="518"/>
              <a:ext cx="513" cy="541"/>
              <a:chOff x="2938" y="2925"/>
              <a:chExt cx="513" cy="541"/>
            </a:xfrm>
          </p:grpSpPr>
          <p:sp>
            <p:nvSpPr>
              <p:cNvPr id="35043" name="Rectangle 227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4" name="Rectangle 228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5" name="Rectangle 229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6" name="Text Box 230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>
                    <a:solidFill>
                      <a:schemeClr val="bg1"/>
                    </a:solidFill>
                  </a:rPr>
                  <a:t>application</a:t>
                </a:r>
                <a:endParaRPr 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physical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5047" name="Line 231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8" name="Line 232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9" name="Line 233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733" name="Freeform 917"/>
            <p:cNvSpPr>
              <a:spLocks/>
            </p:cNvSpPr>
            <p:nvPr/>
          </p:nvSpPr>
          <p:spPr bwMode="auto">
            <a:xfrm>
              <a:off x="4076" y="532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380" name="Group 919"/>
          <p:cNvGrpSpPr>
            <a:grpSpLocks/>
          </p:cNvGrpSpPr>
          <p:nvPr/>
        </p:nvGrpSpPr>
        <p:grpSpPr bwMode="auto">
          <a:xfrm>
            <a:off x="7646988" y="4217988"/>
            <a:ext cx="1063625" cy="965200"/>
            <a:chOff x="4076" y="518"/>
            <a:chExt cx="670" cy="608"/>
          </a:xfrm>
        </p:grpSpPr>
        <p:grpSp>
          <p:nvGrpSpPr>
            <p:cNvPr id="35381" name="Group 920"/>
            <p:cNvGrpSpPr>
              <a:grpSpLocks/>
            </p:cNvGrpSpPr>
            <p:nvPr/>
          </p:nvGrpSpPr>
          <p:grpSpPr bwMode="auto">
            <a:xfrm>
              <a:off x="4233" y="518"/>
              <a:ext cx="513" cy="541"/>
              <a:chOff x="2938" y="2925"/>
              <a:chExt cx="513" cy="541"/>
            </a:xfrm>
          </p:grpSpPr>
          <p:sp>
            <p:nvSpPr>
              <p:cNvPr id="35737" name="Rectangle 921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38" name="Rectangle 922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39" name="Rectangle 923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40" name="Text Box 924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>
                    <a:solidFill>
                      <a:schemeClr val="bg1"/>
                    </a:solidFill>
                  </a:rPr>
                  <a:t>application</a:t>
                </a:r>
                <a:endParaRPr 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physical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5741" name="Line 925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42" name="Line 926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43" name="Line 927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744" name="Freeform 928"/>
            <p:cNvSpPr>
              <a:spLocks/>
            </p:cNvSpPr>
            <p:nvPr/>
          </p:nvSpPr>
          <p:spPr bwMode="auto">
            <a:xfrm>
              <a:off x="4076" y="532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382" name="Group 929"/>
          <p:cNvGrpSpPr>
            <a:grpSpLocks/>
          </p:cNvGrpSpPr>
          <p:nvPr/>
        </p:nvGrpSpPr>
        <p:grpSpPr bwMode="auto">
          <a:xfrm>
            <a:off x="5900738" y="3678238"/>
            <a:ext cx="1063625" cy="965200"/>
            <a:chOff x="4076" y="518"/>
            <a:chExt cx="670" cy="608"/>
          </a:xfrm>
        </p:grpSpPr>
        <p:grpSp>
          <p:nvGrpSpPr>
            <p:cNvPr id="35383" name="Group 930"/>
            <p:cNvGrpSpPr>
              <a:grpSpLocks/>
            </p:cNvGrpSpPr>
            <p:nvPr/>
          </p:nvGrpSpPr>
          <p:grpSpPr bwMode="auto">
            <a:xfrm>
              <a:off x="4233" y="518"/>
              <a:ext cx="513" cy="541"/>
              <a:chOff x="2938" y="2925"/>
              <a:chExt cx="513" cy="541"/>
            </a:xfrm>
          </p:grpSpPr>
          <p:sp>
            <p:nvSpPr>
              <p:cNvPr id="35747" name="Rectangle 931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48" name="Rectangle 932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49" name="Rectangle 933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50" name="Text Box 934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>
                    <a:solidFill>
                      <a:schemeClr val="bg1"/>
                    </a:solidFill>
                  </a:rPr>
                  <a:t>application</a:t>
                </a:r>
                <a:endParaRPr 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physical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5751" name="Line 935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52" name="Line 936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53" name="Line 937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754" name="Freeform 938"/>
            <p:cNvSpPr>
              <a:spLocks/>
            </p:cNvSpPr>
            <p:nvPr/>
          </p:nvSpPr>
          <p:spPr bwMode="auto">
            <a:xfrm>
              <a:off x="4076" y="532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5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35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3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5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27" grpId="0" animBg="1"/>
      <p:bldP spid="3572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0"/>
            <a:ext cx="8549640" cy="792480"/>
          </a:xfrm>
        </p:spPr>
        <p:txBody>
          <a:bodyPr/>
          <a:lstStyle/>
          <a:p>
            <a:r>
              <a:rPr lang="en-US" dirty="0" smtClean="0"/>
              <a:t>DNS attacks, defenses, resilience!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18160" y="731520"/>
            <a:ext cx="8031480" cy="5669280"/>
          </a:xfrm>
        </p:spPr>
        <p:txBody>
          <a:bodyPr/>
          <a:lstStyle/>
          <a:p>
            <a:r>
              <a:rPr lang="en-US" sz="2600" dirty="0" smtClean="0"/>
              <a:t>I. </a:t>
            </a:r>
            <a:r>
              <a:rPr lang="en-US" sz="2600" dirty="0" err="1" smtClean="0"/>
              <a:t>DDoS</a:t>
            </a:r>
            <a:r>
              <a:rPr lang="en-US" sz="2600" dirty="0" smtClean="0"/>
              <a:t> bandwidth-flooding attack of roots</a:t>
            </a:r>
          </a:p>
          <a:p>
            <a:pPr lvl="1"/>
            <a:r>
              <a:rPr lang="en-US" dirty="0" smtClean="0"/>
              <a:t>Attacker (using </a:t>
            </a:r>
            <a:r>
              <a:rPr lang="en-US" dirty="0" err="1" smtClean="0"/>
              <a:t>botnet</a:t>
            </a:r>
            <a:r>
              <a:rPr lang="en-US" dirty="0" smtClean="0"/>
              <a:t>) sends packets (</a:t>
            </a:r>
            <a:r>
              <a:rPr lang="en-US" dirty="0" err="1" smtClean="0"/>
              <a:t>ICMP</a:t>
            </a:r>
            <a:r>
              <a:rPr lang="en-US" dirty="0" smtClean="0"/>
              <a:t> </a:t>
            </a:r>
            <a:r>
              <a:rPr lang="en-US" dirty="0" err="1" smtClean="0"/>
              <a:t>datagrams</a:t>
            </a:r>
            <a:r>
              <a:rPr lang="en-US" dirty="0" smtClean="0"/>
              <a:t>) to room servers to overload them</a:t>
            </a:r>
          </a:p>
          <a:p>
            <a:pPr lvl="1"/>
            <a:r>
              <a:rPr lang="en-US" dirty="0" smtClean="0"/>
              <a:t>DNS root servers use packet filters that block </a:t>
            </a:r>
            <a:r>
              <a:rPr lang="en-US" dirty="0" err="1" smtClean="0"/>
              <a:t>ICMP</a:t>
            </a:r>
            <a:r>
              <a:rPr lang="en-US" dirty="0" smtClean="0"/>
              <a:t> messages/pings. Local caches bypass root</a:t>
            </a:r>
          </a:p>
          <a:p>
            <a:r>
              <a:rPr lang="en-US" sz="2600" dirty="0" smtClean="0"/>
              <a:t>II. </a:t>
            </a:r>
            <a:r>
              <a:rPr lang="en-US" sz="2600" dirty="0" err="1" smtClean="0"/>
              <a:t>DDoS</a:t>
            </a:r>
            <a:r>
              <a:rPr lang="en-US" sz="2600" dirty="0" smtClean="0"/>
              <a:t> of top-level domain servers</a:t>
            </a:r>
            <a:r>
              <a:rPr lang="en-US" dirty="0" smtClean="0"/>
              <a:t> </a:t>
            </a:r>
            <a:r>
              <a:rPr lang="en-US" sz="1600" dirty="0" smtClean="0"/>
              <a:t>(e.g., .com)</a:t>
            </a:r>
          </a:p>
          <a:p>
            <a:pPr lvl="1"/>
            <a:r>
              <a:rPr lang="en-US" dirty="0" smtClean="0"/>
              <a:t>Severity of attack mitigated by local caching</a:t>
            </a:r>
          </a:p>
          <a:p>
            <a:r>
              <a:rPr lang="en-US" sz="2600" dirty="0" smtClean="0"/>
              <a:t>III. Man-in-the-middle attack, cache poisoning</a:t>
            </a:r>
          </a:p>
          <a:p>
            <a:pPr lvl="1"/>
            <a:r>
              <a:rPr lang="en-US" dirty="0" smtClean="0"/>
              <a:t>Intercept queries, return bogus replies</a:t>
            </a:r>
          </a:p>
          <a:p>
            <a:pPr lvl="1"/>
            <a:r>
              <a:rPr lang="en-US" dirty="0" smtClean="0"/>
              <a:t>Hard to implement, effectiveness limited</a:t>
            </a:r>
          </a:p>
          <a:p>
            <a:r>
              <a:rPr lang="en-US" dirty="0" smtClean="0"/>
              <a:t>IV. Using DNS to launch </a:t>
            </a:r>
            <a:r>
              <a:rPr lang="en-US" dirty="0" err="1" smtClean="0"/>
              <a:t>DDoS</a:t>
            </a:r>
            <a:r>
              <a:rPr lang="en-US" dirty="0" smtClean="0"/>
              <a:t> attack</a:t>
            </a:r>
          </a:p>
          <a:p>
            <a:pPr lvl="1"/>
            <a:r>
              <a:rPr lang="en-US" sz="2300" dirty="0" smtClean="0"/>
              <a:t>Trigger many queries using spoofed target address</a:t>
            </a:r>
          </a:p>
          <a:p>
            <a:pPr lvl="1"/>
            <a:r>
              <a:rPr lang="en-US" sz="2300" dirty="0" smtClean="0"/>
              <a:t>Limited effect, responses must be quite large</a:t>
            </a:r>
            <a:endParaRPr lang="en-US" sz="23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17468B-6F89-48FC-9B9E-18ABF9783D73}" type="slidenum">
              <a:rPr lang="en-US" smtClean="0"/>
              <a:pPr/>
              <a:t>50</a:t>
            </a:fld>
            <a:endParaRPr 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2E4B31-2EDD-46BF-A7B6-02AC4352246B}" type="slidenum">
              <a:rPr lang="en-US"/>
              <a:pPr/>
              <a:t>51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 records</a:t>
            </a:r>
            <a:endParaRPr lang="en-US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343025"/>
            <a:ext cx="7820025" cy="5143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chemeClr val="accent2"/>
                </a:solidFill>
              </a:rPr>
              <a:t>DNS:</a:t>
            </a:r>
            <a:r>
              <a:rPr lang="en-US" sz="2400"/>
              <a:t> distributed db storing resource records </a:t>
            </a:r>
            <a:r>
              <a:rPr lang="en-US" sz="2400">
                <a:solidFill>
                  <a:srgbClr val="FF0000"/>
                </a:solidFill>
              </a:rPr>
              <a:t>(RR)</a:t>
            </a:r>
            <a:endParaRPr lang="en-US" sz="240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23875" y="3895725"/>
            <a:ext cx="4000500" cy="1866900"/>
          </a:xfrm>
        </p:spPr>
        <p:txBody>
          <a:bodyPr/>
          <a:lstStyle/>
          <a:p>
            <a:r>
              <a:rPr lang="en-US" sz="2400"/>
              <a:t>Type=NS</a:t>
            </a:r>
          </a:p>
          <a:p>
            <a:pPr lvl="1"/>
            <a:r>
              <a:rPr lang="en-US" sz="2000" b="1">
                <a:latin typeface="Courier New" pitchFamily="49" charset="0"/>
              </a:rPr>
              <a:t>name</a:t>
            </a:r>
            <a:r>
              <a:rPr lang="en-US" sz="2000"/>
              <a:t> is domain (e.g. foo.com)</a:t>
            </a:r>
          </a:p>
          <a:p>
            <a:pPr lvl="1"/>
            <a:r>
              <a:rPr lang="en-US" sz="2000" b="1">
                <a:latin typeface="Courier New" pitchFamily="49" charset="0"/>
              </a:rPr>
              <a:t>value</a:t>
            </a:r>
            <a:r>
              <a:rPr lang="en-US" sz="2000"/>
              <a:t> is hostname of authoritative name server for this domain</a:t>
            </a:r>
          </a:p>
          <a:p>
            <a:endParaRPr lang="en-US" sz="2400"/>
          </a:p>
        </p:txBody>
      </p:sp>
      <p:grpSp>
        <p:nvGrpSpPr>
          <p:cNvPr id="83973" name="Group 5"/>
          <p:cNvGrpSpPr>
            <a:grpSpLocks/>
          </p:cNvGrpSpPr>
          <p:nvPr/>
        </p:nvGrpSpPr>
        <p:grpSpPr bwMode="auto">
          <a:xfrm>
            <a:off x="1795463" y="1895475"/>
            <a:ext cx="5364162" cy="571500"/>
            <a:chOff x="1407" y="1206"/>
            <a:chExt cx="3379" cy="360"/>
          </a:xfrm>
        </p:grpSpPr>
        <p:sp>
          <p:nvSpPr>
            <p:cNvPr id="83974" name="Text Box 6"/>
            <p:cNvSpPr txBox="1">
              <a:spLocks noChangeArrowheads="1"/>
            </p:cNvSpPr>
            <p:nvPr/>
          </p:nvSpPr>
          <p:spPr bwMode="auto">
            <a:xfrm>
              <a:off x="1407" y="1214"/>
              <a:ext cx="337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/>
                <a:t>RR format: </a:t>
              </a:r>
              <a:r>
                <a:rPr lang="en-US" sz="1800" b="1">
                  <a:latin typeface="Courier New" pitchFamily="49" charset="0"/>
                </a:rPr>
                <a:t>(name, value, type, ttl)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83975" name="Rectangle 7"/>
            <p:cNvSpPr>
              <a:spLocks noChangeArrowheads="1"/>
            </p:cNvSpPr>
            <p:nvPr/>
          </p:nvSpPr>
          <p:spPr bwMode="auto">
            <a:xfrm>
              <a:off x="1458" y="1206"/>
              <a:ext cx="3318" cy="360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sp>
        <p:nvSpPr>
          <p:cNvPr id="83976" name="Rectangle 8"/>
          <p:cNvSpPr>
            <a:spLocks noChangeArrowheads="1"/>
          </p:cNvSpPr>
          <p:nvPr/>
        </p:nvSpPr>
        <p:spPr bwMode="auto">
          <a:xfrm>
            <a:off x="523875" y="2657475"/>
            <a:ext cx="3810000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Type=A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 b="1">
                <a:latin typeface="Courier New" pitchFamily="49" charset="0"/>
              </a:rPr>
              <a:t>name</a:t>
            </a:r>
            <a:r>
              <a:rPr lang="en-US" sz="2000"/>
              <a:t> is hostname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 b="1">
                <a:latin typeface="Courier New" pitchFamily="49" charset="0"/>
              </a:rPr>
              <a:t>value</a:t>
            </a:r>
            <a:r>
              <a:rPr lang="en-US" sz="2000"/>
              <a:t> is IP address</a:t>
            </a:r>
          </a:p>
          <a:p>
            <a:pPr marL="342900" indent="-342900">
              <a:buFont typeface="ZapfDingbats" pitchFamily="82" charset="2"/>
              <a:buChar char="r"/>
            </a:pPr>
            <a:endParaRPr lang="en-US"/>
          </a:p>
        </p:txBody>
      </p:sp>
      <p:sp>
        <p:nvSpPr>
          <p:cNvPr id="83977" name="Rectangle 9"/>
          <p:cNvSpPr>
            <a:spLocks noChangeArrowheads="1"/>
          </p:cNvSpPr>
          <p:nvPr/>
        </p:nvSpPr>
        <p:spPr bwMode="auto">
          <a:xfrm>
            <a:off x="4217988" y="2697163"/>
            <a:ext cx="451485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Type=CNAME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 b="1">
                <a:latin typeface="Courier New" pitchFamily="49" charset="0"/>
              </a:rPr>
              <a:t>name</a:t>
            </a:r>
            <a:r>
              <a:rPr lang="en-US" sz="2000"/>
              <a:t> is alias name for some “canonical” (the real) name</a:t>
            </a:r>
          </a:p>
          <a:p>
            <a:pPr marL="742950" lvl="1" indent="-285750">
              <a:buSzPct val="75000"/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</a:rPr>
              <a:t>  www.ibm.com </a:t>
            </a:r>
            <a:r>
              <a:rPr lang="en-US" sz="2000"/>
              <a:t>is really</a:t>
            </a:r>
            <a:endParaRPr lang="en-US" sz="1800">
              <a:latin typeface="Courier New" pitchFamily="49" charset="0"/>
            </a:endParaRPr>
          </a:p>
          <a:p>
            <a:pPr marL="742950" lvl="1" indent="-285750">
              <a:buSzPct val="75000"/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</a:rPr>
              <a:t>  servereast.backup2.ibm.com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 b="1">
                <a:latin typeface="Courier New" pitchFamily="49" charset="0"/>
              </a:rPr>
              <a:t>value</a:t>
            </a:r>
            <a:r>
              <a:rPr lang="en-US" sz="2000"/>
              <a:t> is canonical name</a:t>
            </a:r>
          </a:p>
          <a:p>
            <a:pPr marL="342900" indent="-342900">
              <a:buFont typeface="ZapfDingbats" pitchFamily="82" charset="2"/>
              <a:buChar char="r"/>
            </a:pPr>
            <a:endParaRPr lang="en-US"/>
          </a:p>
        </p:txBody>
      </p:sp>
      <p:sp>
        <p:nvSpPr>
          <p:cNvPr id="83978" name="Rectangle 10"/>
          <p:cNvSpPr>
            <a:spLocks noChangeArrowheads="1"/>
          </p:cNvSpPr>
          <p:nvPr/>
        </p:nvSpPr>
        <p:spPr bwMode="auto">
          <a:xfrm>
            <a:off x="4252913" y="5032375"/>
            <a:ext cx="4408487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Type=MX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 b="1">
                <a:latin typeface="Courier New" pitchFamily="49" charset="0"/>
              </a:rPr>
              <a:t>value</a:t>
            </a:r>
            <a:r>
              <a:rPr lang="en-US" sz="2000"/>
              <a:t> is name of mailserver associated with </a:t>
            </a:r>
            <a:r>
              <a:rPr lang="en-US" sz="2000" b="1">
                <a:latin typeface="Courier New" pitchFamily="49" charset="0"/>
              </a:rPr>
              <a:t>name</a:t>
            </a:r>
            <a:endParaRPr lang="en-US" sz="2000"/>
          </a:p>
          <a:p>
            <a:pPr marL="342900" indent="-342900">
              <a:buFont typeface="ZapfDingbats" pitchFamily="82" charset="2"/>
              <a:buChar char="r"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FF8EE-3214-4728-A8B6-056995E99985}" type="slidenum">
              <a:rPr lang="en-US"/>
              <a:pPr/>
              <a:t>52</a:t>
            </a:fld>
            <a:endParaRPr lang="en-US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 protocol, messages</a:t>
            </a:r>
            <a:endParaRPr lang="en-US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343025"/>
            <a:ext cx="7820025" cy="5143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chemeClr val="accent2"/>
                </a:solidFill>
              </a:rPr>
              <a:t>DNS protocol :</a:t>
            </a:r>
            <a:r>
              <a:rPr lang="en-US" sz="2400"/>
              <a:t> </a:t>
            </a:r>
            <a:r>
              <a:rPr lang="en-US" sz="2400" i="1">
                <a:solidFill>
                  <a:srgbClr val="FF0000"/>
                </a:solidFill>
              </a:rPr>
              <a:t>query</a:t>
            </a:r>
            <a:r>
              <a:rPr lang="en-US" sz="2400">
                <a:solidFill>
                  <a:srgbClr val="FF0000"/>
                </a:solidFill>
              </a:rPr>
              <a:t> </a:t>
            </a:r>
            <a:r>
              <a:rPr lang="en-US" sz="2400"/>
              <a:t>and </a:t>
            </a:r>
            <a:r>
              <a:rPr lang="en-US" sz="2400" i="1">
                <a:solidFill>
                  <a:srgbClr val="FF0000"/>
                </a:solidFill>
              </a:rPr>
              <a:t>reply</a:t>
            </a:r>
            <a:r>
              <a:rPr lang="en-US" sz="2400"/>
              <a:t> messages, both with same </a:t>
            </a:r>
            <a:r>
              <a:rPr lang="en-US" sz="2400" i="1">
                <a:solidFill>
                  <a:srgbClr val="FF0000"/>
                </a:solidFill>
              </a:rPr>
              <a:t>message format</a:t>
            </a:r>
            <a:endParaRPr lang="en-US" sz="2400">
              <a:solidFill>
                <a:srgbClr val="FF0000"/>
              </a:solidFill>
            </a:endParaRP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533400" y="2352675"/>
            <a:ext cx="3575050" cy="383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/>
              <a:t>msg header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>
                <a:solidFill>
                  <a:schemeClr val="accent2"/>
                </a:solidFill>
              </a:rPr>
              <a:t>identification:</a:t>
            </a:r>
            <a:r>
              <a:rPr lang="en-US" sz="2000"/>
              <a:t> 16 bit # for query, reply to query uses same #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>
                <a:solidFill>
                  <a:schemeClr val="accent2"/>
                </a:solidFill>
              </a:rPr>
              <a:t>flags:</a:t>
            </a:r>
            <a:endParaRPr lang="en-US" sz="2000"/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query or reply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recursion desired 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recursion available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reply is authoritative</a:t>
            </a:r>
          </a:p>
        </p:txBody>
      </p:sp>
      <p:pic>
        <p:nvPicPr>
          <p:cNvPr id="84997" name="Picture 5" descr="DNSmessag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81475" y="2090738"/>
            <a:ext cx="5132388" cy="41671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92C85A-738B-490D-B385-95C73AF76B7B}" type="slidenum">
              <a:rPr lang="en-US"/>
              <a:pPr/>
              <a:t>53</a:t>
            </a:fld>
            <a:endParaRPr lang="en-US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 protocol, messages</a:t>
            </a:r>
            <a:endParaRPr lang="en-US"/>
          </a:p>
        </p:txBody>
      </p:sp>
      <p:pic>
        <p:nvPicPr>
          <p:cNvPr id="86019" name="Picture 3" descr="DNSmessag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03725" y="1509713"/>
            <a:ext cx="4387850" cy="3562350"/>
          </a:xfrm>
          <a:prstGeom prst="rect">
            <a:avLst/>
          </a:prstGeom>
          <a:noFill/>
        </p:spPr>
      </p:pic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942975" y="1830388"/>
            <a:ext cx="2286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Name, type field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 for a query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1063625" y="2830513"/>
            <a:ext cx="21685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RRs in respons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to query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522288" y="3716338"/>
            <a:ext cx="27130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records fo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authoritative server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6023" name="Text Box 7"/>
          <p:cNvSpPr txBox="1">
            <a:spLocks noChangeArrowheads="1"/>
          </p:cNvSpPr>
          <p:nvPr/>
        </p:nvSpPr>
        <p:spPr bwMode="auto">
          <a:xfrm>
            <a:off x="458788" y="4668838"/>
            <a:ext cx="27638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additional “helpful”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info that may be used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6024" name="Line 8"/>
          <p:cNvSpPr>
            <a:spLocks noChangeShapeType="1"/>
          </p:cNvSpPr>
          <p:nvPr/>
        </p:nvSpPr>
        <p:spPr bwMode="auto">
          <a:xfrm>
            <a:off x="3152775" y="2171700"/>
            <a:ext cx="14478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25" name="Line 9"/>
          <p:cNvSpPr>
            <a:spLocks noChangeShapeType="1"/>
          </p:cNvSpPr>
          <p:nvPr/>
        </p:nvSpPr>
        <p:spPr bwMode="auto">
          <a:xfrm>
            <a:off x="3152775" y="3200400"/>
            <a:ext cx="1514475" cy="371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26" name="Line 10"/>
          <p:cNvSpPr>
            <a:spLocks noChangeShapeType="1"/>
          </p:cNvSpPr>
          <p:nvPr/>
        </p:nvSpPr>
        <p:spPr bwMode="auto">
          <a:xfrm>
            <a:off x="3181350" y="4076700"/>
            <a:ext cx="1447800" cy="1333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27" name="Line 11"/>
          <p:cNvSpPr>
            <a:spLocks noChangeShapeType="1"/>
          </p:cNvSpPr>
          <p:nvPr/>
        </p:nvSpPr>
        <p:spPr bwMode="auto">
          <a:xfrm flipV="1">
            <a:off x="3190875" y="4743450"/>
            <a:ext cx="1438275" cy="276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792BF4-5DC0-4C56-821C-E781D27B2024}" type="slidenum">
              <a:rPr lang="en-US"/>
              <a:pPr/>
              <a:t>54</a:t>
            </a:fld>
            <a:endParaRPr lang="en-US"/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erting records into DNS</a:t>
            </a:r>
          </a:p>
        </p:txBody>
      </p:sp>
      <p:sp>
        <p:nvSpPr>
          <p:cNvPr id="2242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07363" cy="4648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example: new startup “Network Utopia”</a:t>
            </a:r>
          </a:p>
          <a:p>
            <a:pPr>
              <a:lnSpc>
                <a:spcPct val="80000"/>
              </a:lnSpc>
            </a:pPr>
            <a:r>
              <a:rPr lang="en-US" sz="2400"/>
              <a:t>register name networkuptopia.com at </a:t>
            </a:r>
            <a:r>
              <a:rPr lang="en-US" sz="2400" i="1"/>
              <a:t>DNS </a:t>
            </a:r>
            <a:r>
              <a:rPr lang="en-US" sz="2400" i="1">
                <a:solidFill>
                  <a:srgbClr val="FF0000"/>
                </a:solidFill>
              </a:rPr>
              <a:t>registrar</a:t>
            </a:r>
            <a:r>
              <a:rPr lang="en-US" sz="2400"/>
              <a:t> (e.g., Network Solutions)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provide names, IP addresses of authoritative name server (primary and secondary)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registrar inserts two RRs into com TLD server:</a:t>
            </a:r>
            <a:br>
              <a:rPr lang="en-US" sz="2000"/>
            </a:br>
            <a:endParaRPr lang="en-US" sz="2000"/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(networkutopia.com, dns1.networkutopia.com, NS)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(dns1.networkutopia.com, 212.212.212.1, A)</a:t>
            </a:r>
            <a:r>
              <a:rPr lang="en-US" sz="2000">
                <a:solidFill>
                  <a:schemeClr val="accent2"/>
                </a:solidFill>
                <a:latin typeface="Courier New" pitchFamily="49" charset="0"/>
              </a:rPr>
              <a:t/>
            </a:r>
            <a:br>
              <a:rPr lang="en-US" sz="2000">
                <a:solidFill>
                  <a:schemeClr val="accent2"/>
                </a:solidFill>
                <a:latin typeface="Courier New" pitchFamily="49" charset="0"/>
              </a:rPr>
            </a:br>
            <a:endParaRPr lang="en-US" sz="2000">
              <a:solidFill>
                <a:schemeClr val="accent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2400"/>
              <a:t>create authoritative server Type A record for www.networkuptopia.com; Type MX record for networkutopia.com</a:t>
            </a:r>
          </a:p>
          <a:p>
            <a:pPr>
              <a:lnSpc>
                <a:spcPct val="80000"/>
              </a:lnSpc>
            </a:pPr>
            <a:r>
              <a:rPr lang="en-US" sz="2400">
                <a:solidFill>
                  <a:srgbClr val="FF0000"/>
                </a:solidFill>
              </a:rPr>
              <a:t>How do people get IP address of your Web site?</a:t>
            </a:r>
          </a:p>
          <a:p>
            <a:pPr>
              <a:lnSpc>
                <a:spcPct val="80000"/>
              </a:lnSpc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8E90C8-5287-4A51-9448-1E92B73F9A7B}" type="slidenum">
              <a:rPr lang="en-US"/>
              <a:pPr/>
              <a:t>55</a:t>
            </a:fld>
            <a:endParaRPr lang="en-US"/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 </a:t>
            </a:r>
          </a:p>
          <a:p>
            <a:pPr lvl="1"/>
            <a:r>
              <a:rPr lang="en-US" sz="2000"/>
              <a:t>app architectures</a:t>
            </a:r>
          </a:p>
          <a:p>
            <a:pPr lvl="1"/>
            <a:r>
              <a:rPr lang="en-US" sz="2000"/>
              <a:t>app requirement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2.6 P2P file sharing</a:t>
            </a:r>
          </a:p>
          <a:p>
            <a:r>
              <a:rPr lang="en-US" sz="2400"/>
              <a:t>2.7 Socket programming with TCP</a:t>
            </a:r>
          </a:p>
          <a:p>
            <a:r>
              <a:rPr lang="en-US" sz="2400"/>
              <a:t>2.8 Socket programming with UDP</a:t>
            </a:r>
          </a:p>
          <a:p>
            <a:r>
              <a:rPr lang="en-US" sz="2400"/>
              <a:t>2.9 Building a 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3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0"/>
            <a:ext cx="7772400" cy="1143000"/>
          </a:xfrm>
        </p:spPr>
        <p:txBody>
          <a:bodyPr/>
          <a:lstStyle/>
          <a:p>
            <a:r>
              <a:rPr lang="en-US" smtClean="0"/>
              <a:t>Pure P2P architecture</a:t>
            </a:r>
          </a:p>
        </p:txBody>
      </p:sp>
      <p:sp>
        <p:nvSpPr>
          <p:cNvPr id="1947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0" y="1209675"/>
            <a:ext cx="4049713" cy="4648200"/>
          </a:xfrm>
        </p:spPr>
        <p:txBody>
          <a:bodyPr/>
          <a:lstStyle/>
          <a:p>
            <a:r>
              <a:rPr lang="en-US" sz="2400" i="1" smtClean="0"/>
              <a:t>no</a:t>
            </a:r>
            <a:r>
              <a:rPr lang="en-US" sz="2400" smtClean="0"/>
              <a:t> always-on server</a:t>
            </a:r>
          </a:p>
          <a:p>
            <a:r>
              <a:rPr lang="en-US" sz="2400" smtClean="0"/>
              <a:t>arbitrary end systems directly communicate</a:t>
            </a:r>
          </a:p>
          <a:p>
            <a:r>
              <a:rPr lang="en-US" sz="2400" smtClean="0"/>
              <a:t>peers are intermittently connected and change IP addresses</a:t>
            </a:r>
          </a:p>
          <a:p>
            <a:endParaRPr lang="en-US" sz="2400" smtClean="0"/>
          </a:p>
          <a:p>
            <a:pPr>
              <a:buFont typeface="Wingdings" pitchFamily="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Three topics:</a:t>
            </a:r>
          </a:p>
          <a:p>
            <a:pPr lvl="1"/>
            <a:r>
              <a:rPr lang="en-US" sz="2000" smtClean="0"/>
              <a:t>file distribution</a:t>
            </a:r>
          </a:p>
          <a:p>
            <a:pPr lvl="1"/>
            <a:r>
              <a:rPr lang="en-US" sz="2000" smtClean="0"/>
              <a:t>searching for information</a:t>
            </a:r>
          </a:p>
          <a:p>
            <a:pPr lvl="1"/>
            <a:r>
              <a:rPr lang="en-US" sz="2000" smtClean="0"/>
              <a:t>case Study: Skype</a:t>
            </a:r>
          </a:p>
          <a:p>
            <a:pPr>
              <a:buFont typeface="Wingdings" pitchFamily="2" charset="2"/>
              <a:buNone/>
            </a:pPr>
            <a:endParaRPr lang="en-US" sz="2400" smtClean="0"/>
          </a:p>
          <a:p>
            <a:endParaRPr lang="en-US" sz="2400" smtClean="0"/>
          </a:p>
        </p:txBody>
      </p:sp>
      <p:sp>
        <p:nvSpPr>
          <p:cNvPr id="19475" name="Freeform 4"/>
          <p:cNvSpPr>
            <a:spLocks/>
          </p:cNvSpPr>
          <p:nvPr/>
        </p:nvSpPr>
        <p:spPr bwMode="auto">
          <a:xfrm>
            <a:off x="7000875" y="3435350"/>
            <a:ext cx="1314450" cy="674688"/>
          </a:xfrm>
          <a:custGeom>
            <a:avLst/>
            <a:gdLst>
              <a:gd name="T0" fmla="*/ 382 w 828"/>
              <a:gd name="T1" fmla="*/ 30 h 425"/>
              <a:gd name="T2" fmla="*/ 370 w 828"/>
              <a:gd name="T3" fmla="*/ 30 h 425"/>
              <a:gd name="T4" fmla="*/ 126 w 828"/>
              <a:gd name="T5" fmla="*/ 32 h 425"/>
              <a:gd name="T6" fmla="*/ 6 w 828"/>
              <a:gd name="T7" fmla="*/ 126 h 425"/>
              <a:gd name="T8" fmla="*/ 92 w 828"/>
              <a:gd name="T9" fmla="*/ 274 h 425"/>
              <a:gd name="T10" fmla="*/ 292 w 828"/>
              <a:gd name="T11" fmla="*/ 384 h 425"/>
              <a:gd name="T12" fmla="*/ 540 w 828"/>
              <a:gd name="T13" fmla="*/ 416 h 425"/>
              <a:gd name="T14" fmla="*/ 698 w 828"/>
              <a:gd name="T15" fmla="*/ 330 h 425"/>
              <a:gd name="T16" fmla="*/ 776 w 828"/>
              <a:gd name="T17" fmla="*/ 170 h 425"/>
              <a:gd name="T18" fmla="*/ 792 w 828"/>
              <a:gd name="T19" fmla="*/ 22 h 425"/>
              <a:gd name="T20" fmla="*/ 560 w 828"/>
              <a:gd name="T21" fmla="*/ 38 h 425"/>
              <a:gd name="T22" fmla="*/ 382 w 828"/>
              <a:gd name="T23" fmla="*/ 30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76" name="Freeform 5"/>
          <p:cNvSpPr>
            <a:spLocks/>
          </p:cNvSpPr>
          <p:nvPr/>
        </p:nvSpPr>
        <p:spPr bwMode="auto">
          <a:xfrm>
            <a:off x="7019925" y="1909763"/>
            <a:ext cx="1730375" cy="1044575"/>
          </a:xfrm>
          <a:custGeom>
            <a:avLst/>
            <a:gdLst>
              <a:gd name="T0" fmla="*/ 424 w 765"/>
              <a:gd name="T1" fmla="*/ 10 h 459"/>
              <a:gd name="T2" fmla="*/ 288 w 765"/>
              <a:gd name="T3" fmla="*/ 70 h 459"/>
              <a:gd name="T4" fmla="*/ 96 w 765"/>
              <a:gd name="T5" fmla="*/ 100 h 459"/>
              <a:gd name="T6" fmla="*/ 14 w 765"/>
              <a:gd name="T7" fmla="*/ 336 h 459"/>
              <a:gd name="T8" fmla="*/ 180 w 765"/>
              <a:gd name="T9" fmla="*/ 444 h 459"/>
              <a:gd name="T10" fmla="*/ 346 w 765"/>
              <a:gd name="T11" fmla="*/ 426 h 459"/>
              <a:gd name="T12" fmla="*/ 584 w 765"/>
              <a:gd name="T13" fmla="*/ 444 h 459"/>
              <a:gd name="T14" fmla="*/ 698 w 765"/>
              <a:gd name="T15" fmla="*/ 434 h 459"/>
              <a:gd name="T16" fmla="*/ 752 w 765"/>
              <a:gd name="T17" fmla="*/ 372 h 459"/>
              <a:gd name="T18" fmla="*/ 750 w 765"/>
              <a:gd name="T19" fmla="*/ 158 h 459"/>
              <a:gd name="T20" fmla="*/ 662 w 765"/>
              <a:gd name="T21" fmla="*/ 34 h 459"/>
              <a:gd name="T22" fmla="*/ 424 w 765"/>
              <a:gd name="T23" fmla="*/ 10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77" name="Freeform 6"/>
          <p:cNvSpPr>
            <a:spLocks/>
          </p:cNvSpPr>
          <p:nvPr/>
        </p:nvSpPr>
        <p:spPr bwMode="auto">
          <a:xfrm>
            <a:off x="5280025" y="1617663"/>
            <a:ext cx="1644650" cy="1071562"/>
          </a:xfrm>
          <a:custGeom>
            <a:avLst/>
            <a:gdLst>
              <a:gd name="T0" fmla="*/ 648 w 1036"/>
              <a:gd name="T1" fmla="*/ 11 h 675"/>
              <a:gd name="T2" fmla="*/ 390 w 1036"/>
              <a:gd name="T3" fmla="*/ 53 h 675"/>
              <a:gd name="T4" fmla="*/ 206 w 1036"/>
              <a:gd name="T5" fmla="*/ 129 h 675"/>
              <a:gd name="T6" fmla="*/ 152 w 1036"/>
              <a:gd name="T7" fmla="*/ 229 h 675"/>
              <a:gd name="T8" fmla="*/ 22 w 1036"/>
              <a:gd name="T9" fmla="*/ 297 h 675"/>
              <a:gd name="T10" fmla="*/ 18 w 1036"/>
              <a:gd name="T11" fmla="*/ 459 h 675"/>
              <a:gd name="T12" fmla="*/ 132 w 1036"/>
              <a:gd name="T13" fmla="*/ 489 h 675"/>
              <a:gd name="T14" fmla="*/ 458 w 1036"/>
              <a:gd name="T15" fmla="*/ 489 h 675"/>
              <a:gd name="T16" fmla="*/ 598 w 1036"/>
              <a:gd name="T17" fmla="*/ 555 h 675"/>
              <a:gd name="T18" fmla="*/ 752 w 1036"/>
              <a:gd name="T19" fmla="*/ 657 h 675"/>
              <a:gd name="T20" fmla="*/ 870 w 1036"/>
              <a:gd name="T21" fmla="*/ 661 h 675"/>
              <a:gd name="T22" fmla="*/ 952 w 1036"/>
              <a:gd name="T23" fmla="*/ 603 h 675"/>
              <a:gd name="T24" fmla="*/ 992 w 1036"/>
              <a:gd name="T25" fmla="*/ 445 h 675"/>
              <a:gd name="T26" fmla="*/ 1018 w 1036"/>
              <a:gd name="T27" fmla="*/ 291 h 675"/>
              <a:gd name="T28" fmla="*/ 1022 w 1036"/>
              <a:gd name="T29" fmla="*/ 107 h 675"/>
              <a:gd name="T30" fmla="*/ 934 w 1036"/>
              <a:gd name="T31" fmla="*/ 17 h 675"/>
              <a:gd name="T32" fmla="*/ 776 w 1036"/>
              <a:gd name="T33" fmla="*/ 3 h 675"/>
              <a:gd name="T34" fmla="*/ 648 w 1036"/>
              <a:gd name="T35" fmla="*/ 11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5367338" y="2952750"/>
            <a:ext cx="1458912" cy="933450"/>
            <a:chOff x="2889" y="1631"/>
            <a:chExt cx="980" cy="743"/>
          </a:xfrm>
        </p:grpSpPr>
        <p:sp>
          <p:nvSpPr>
            <p:cNvPr id="19802" name="Rectangle 8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803" name="AutoShape 9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6069013" y="1809750"/>
            <a:ext cx="336550" cy="531813"/>
            <a:chOff x="3796" y="1043"/>
            <a:chExt cx="865" cy="1237"/>
          </a:xfrm>
        </p:grpSpPr>
        <p:sp>
          <p:nvSpPr>
            <p:cNvPr id="19772" name="Line 11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73" name="Line 12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74" name="Line 13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75" name="Line 14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76" name="Line 15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77" name="Line 16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78" name="Line 17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79" name="Line 18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80" name="Line 19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81" name="Line 20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82" name="Line 21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83" name="Line 22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84" name="Line 23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85" name="Line 24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786" name="Line 25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" name="Group 26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19798" name="Line 2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799" name="Line 2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800" name="Line 2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801" name="Line 3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5" name="Group 31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19794" name="Line 3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795" name="Line 3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796" name="Line 3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797" name="Line 3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7" name="Group 36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19790" name="Line 3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791" name="Line 3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792" name="Line 3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793" name="Line 4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19480" name="Oval 41"/>
          <p:cNvSpPr>
            <a:spLocks noChangeArrowheads="1"/>
          </p:cNvSpPr>
          <p:nvPr/>
        </p:nvSpPr>
        <p:spPr bwMode="auto">
          <a:xfrm>
            <a:off x="7126288" y="3630613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81" name="Line 42"/>
          <p:cNvSpPr>
            <a:spLocks noChangeShapeType="1"/>
          </p:cNvSpPr>
          <p:nvPr/>
        </p:nvSpPr>
        <p:spPr bwMode="auto">
          <a:xfrm>
            <a:off x="7126288" y="3622675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82" name="Line 43"/>
          <p:cNvSpPr>
            <a:spLocks noChangeShapeType="1"/>
          </p:cNvSpPr>
          <p:nvPr/>
        </p:nvSpPr>
        <p:spPr bwMode="auto">
          <a:xfrm>
            <a:off x="7485063" y="3622675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83" name="Rectangle 44"/>
          <p:cNvSpPr>
            <a:spLocks noChangeArrowheads="1"/>
          </p:cNvSpPr>
          <p:nvPr/>
        </p:nvSpPr>
        <p:spPr bwMode="auto">
          <a:xfrm>
            <a:off x="7126288" y="3622675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9484" name="Oval 45"/>
          <p:cNvSpPr>
            <a:spLocks noChangeArrowheads="1"/>
          </p:cNvSpPr>
          <p:nvPr/>
        </p:nvSpPr>
        <p:spPr bwMode="auto">
          <a:xfrm>
            <a:off x="7123113" y="3554413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" name="Group 46"/>
          <p:cNvGrpSpPr>
            <a:grpSpLocks/>
          </p:cNvGrpSpPr>
          <p:nvPr/>
        </p:nvGrpSpPr>
        <p:grpSpPr bwMode="auto">
          <a:xfrm>
            <a:off x="7208838" y="3578225"/>
            <a:ext cx="179387" cy="65088"/>
            <a:chOff x="2848" y="848"/>
            <a:chExt cx="140" cy="98"/>
          </a:xfrm>
        </p:grpSpPr>
        <p:sp>
          <p:nvSpPr>
            <p:cNvPr id="19769" name="Line 4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70" name="Line 4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71" name="Line 4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50"/>
          <p:cNvGrpSpPr>
            <a:grpSpLocks/>
          </p:cNvGrpSpPr>
          <p:nvPr/>
        </p:nvGrpSpPr>
        <p:grpSpPr bwMode="auto">
          <a:xfrm flipV="1">
            <a:off x="7208838" y="3578225"/>
            <a:ext cx="179387" cy="65088"/>
            <a:chOff x="2848" y="848"/>
            <a:chExt cx="140" cy="98"/>
          </a:xfrm>
        </p:grpSpPr>
        <p:sp>
          <p:nvSpPr>
            <p:cNvPr id="19766" name="Line 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7" name="Line 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8" name="Line 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87" name="Oval 54"/>
          <p:cNvSpPr>
            <a:spLocks noChangeArrowheads="1"/>
          </p:cNvSpPr>
          <p:nvPr/>
        </p:nvSpPr>
        <p:spPr bwMode="auto">
          <a:xfrm>
            <a:off x="7481888" y="3910013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88" name="Line 55"/>
          <p:cNvSpPr>
            <a:spLocks noChangeShapeType="1"/>
          </p:cNvSpPr>
          <p:nvPr/>
        </p:nvSpPr>
        <p:spPr bwMode="auto">
          <a:xfrm>
            <a:off x="7481888" y="3902075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89" name="Line 56"/>
          <p:cNvSpPr>
            <a:spLocks noChangeShapeType="1"/>
          </p:cNvSpPr>
          <p:nvPr/>
        </p:nvSpPr>
        <p:spPr bwMode="auto">
          <a:xfrm>
            <a:off x="7840663" y="3902075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90" name="Rectangle 57"/>
          <p:cNvSpPr>
            <a:spLocks noChangeArrowheads="1"/>
          </p:cNvSpPr>
          <p:nvPr/>
        </p:nvSpPr>
        <p:spPr bwMode="auto">
          <a:xfrm>
            <a:off x="7481888" y="3902075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9491" name="Oval 58"/>
          <p:cNvSpPr>
            <a:spLocks noChangeArrowheads="1"/>
          </p:cNvSpPr>
          <p:nvPr/>
        </p:nvSpPr>
        <p:spPr bwMode="auto">
          <a:xfrm>
            <a:off x="7478713" y="3833813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" name="Group 59"/>
          <p:cNvGrpSpPr>
            <a:grpSpLocks/>
          </p:cNvGrpSpPr>
          <p:nvPr/>
        </p:nvGrpSpPr>
        <p:grpSpPr bwMode="auto">
          <a:xfrm>
            <a:off x="7564438" y="3857625"/>
            <a:ext cx="179387" cy="65088"/>
            <a:chOff x="2848" y="848"/>
            <a:chExt cx="140" cy="98"/>
          </a:xfrm>
        </p:grpSpPr>
        <p:sp>
          <p:nvSpPr>
            <p:cNvPr id="19763" name="Line 6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" name="Line 6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" name="Line 6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1" name="Group 63"/>
          <p:cNvGrpSpPr>
            <a:grpSpLocks/>
          </p:cNvGrpSpPr>
          <p:nvPr/>
        </p:nvGrpSpPr>
        <p:grpSpPr bwMode="auto">
          <a:xfrm flipV="1">
            <a:off x="7564438" y="3857625"/>
            <a:ext cx="179387" cy="65088"/>
            <a:chOff x="2848" y="848"/>
            <a:chExt cx="140" cy="98"/>
          </a:xfrm>
        </p:grpSpPr>
        <p:sp>
          <p:nvSpPr>
            <p:cNvPr id="19760" name="Line 6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1" name="Line 6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2" name="Line 6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494" name="Oval 67"/>
          <p:cNvSpPr>
            <a:spLocks noChangeArrowheads="1"/>
          </p:cNvSpPr>
          <p:nvPr/>
        </p:nvSpPr>
        <p:spPr bwMode="auto">
          <a:xfrm>
            <a:off x="7761288" y="3643313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95" name="Line 68"/>
          <p:cNvSpPr>
            <a:spLocks noChangeShapeType="1"/>
          </p:cNvSpPr>
          <p:nvPr/>
        </p:nvSpPr>
        <p:spPr bwMode="auto">
          <a:xfrm>
            <a:off x="7761288" y="3635375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96" name="Line 69"/>
          <p:cNvSpPr>
            <a:spLocks noChangeShapeType="1"/>
          </p:cNvSpPr>
          <p:nvPr/>
        </p:nvSpPr>
        <p:spPr bwMode="auto">
          <a:xfrm>
            <a:off x="8120063" y="3635375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97" name="Rectangle 70"/>
          <p:cNvSpPr>
            <a:spLocks noChangeArrowheads="1"/>
          </p:cNvSpPr>
          <p:nvPr/>
        </p:nvSpPr>
        <p:spPr bwMode="auto">
          <a:xfrm>
            <a:off x="7761288" y="3635375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9498" name="Oval 71"/>
          <p:cNvSpPr>
            <a:spLocks noChangeArrowheads="1"/>
          </p:cNvSpPr>
          <p:nvPr/>
        </p:nvSpPr>
        <p:spPr bwMode="auto">
          <a:xfrm>
            <a:off x="7758113" y="3567113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2" name="Group 72"/>
          <p:cNvGrpSpPr>
            <a:grpSpLocks/>
          </p:cNvGrpSpPr>
          <p:nvPr/>
        </p:nvGrpSpPr>
        <p:grpSpPr bwMode="auto">
          <a:xfrm>
            <a:off x="7843838" y="3590925"/>
            <a:ext cx="179387" cy="65088"/>
            <a:chOff x="2848" y="848"/>
            <a:chExt cx="140" cy="98"/>
          </a:xfrm>
        </p:grpSpPr>
        <p:sp>
          <p:nvSpPr>
            <p:cNvPr id="19757" name="Line 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58" name="Line 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59" name="Line 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3" name="Group 76"/>
          <p:cNvGrpSpPr>
            <a:grpSpLocks/>
          </p:cNvGrpSpPr>
          <p:nvPr/>
        </p:nvGrpSpPr>
        <p:grpSpPr bwMode="auto">
          <a:xfrm flipV="1">
            <a:off x="7843838" y="3590925"/>
            <a:ext cx="179387" cy="65088"/>
            <a:chOff x="2848" y="848"/>
            <a:chExt cx="140" cy="98"/>
          </a:xfrm>
        </p:grpSpPr>
        <p:sp>
          <p:nvSpPr>
            <p:cNvPr id="19754" name="Line 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55" name="Line 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56" name="Line 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501" name="Oval 80"/>
          <p:cNvSpPr>
            <a:spLocks noChangeArrowheads="1"/>
          </p:cNvSpPr>
          <p:nvPr/>
        </p:nvSpPr>
        <p:spPr bwMode="auto">
          <a:xfrm>
            <a:off x="7226300" y="2481263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02" name="Line 81"/>
          <p:cNvSpPr>
            <a:spLocks noChangeShapeType="1"/>
          </p:cNvSpPr>
          <p:nvPr/>
        </p:nvSpPr>
        <p:spPr bwMode="auto">
          <a:xfrm>
            <a:off x="7226300" y="2473325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03" name="Line 82"/>
          <p:cNvSpPr>
            <a:spLocks noChangeShapeType="1"/>
          </p:cNvSpPr>
          <p:nvPr/>
        </p:nvSpPr>
        <p:spPr bwMode="auto">
          <a:xfrm>
            <a:off x="7573963" y="2473325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04" name="Rectangle 83"/>
          <p:cNvSpPr>
            <a:spLocks noChangeArrowheads="1"/>
          </p:cNvSpPr>
          <p:nvPr/>
        </p:nvSpPr>
        <p:spPr bwMode="auto">
          <a:xfrm>
            <a:off x="7226300" y="2473325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9505" name="Oval 84"/>
          <p:cNvSpPr>
            <a:spLocks noChangeArrowheads="1"/>
          </p:cNvSpPr>
          <p:nvPr/>
        </p:nvSpPr>
        <p:spPr bwMode="auto">
          <a:xfrm>
            <a:off x="7223125" y="2409825"/>
            <a:ext cx="347663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" name="Group 85"/>
          <p:cNvGrpSpPr>
            <a:grpSpLocks/>
          </p:cNvGrpSpPr>
          <p:nvPr/>
        </p:nvGrpSpPr>
        <p:grpSpPr bwMode="auto">
          <a:xfrm>
            <a:off x="7307263" y="2432050"/>
            <a:ext cx="171450" cy="61913"/>
            <a:chOff x="2848" y="848"/>
            <a:chExt cx="140" cy="98"/>
          </a:xfrm>
        </p:grpSpPr>
        <p:sp>
          <p:nvSpPr>
            <p:cNvPr id="19751" name="Line 8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52" name="Line 8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53" name="Line 8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" name="Group 89"/>
          <p:cNvGrpSpPr>
            <a:grpSpLocks/>
          </p:cNvGrpSpPr>
          <p:nvPr/>
        </p:nvGrpSpPr>
        <p:grpSpPr bwMode="auto">
          <a:xfrm flipV="1">
            <a:off x="7307263" y="2432050"/>
            <a:ext cx="171450" cy="60325"/>
            <a:chOff x="2848" y="848"/>
            <a:chExt cx="140" cy="98"/>
          </a:xfrm>
        </p:grpSpPr>
        <p:sp>
          <p:nvSpPr>
            <p:cNvPr id="19748" name="Line 9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49" name="Line 9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50" name="Line 9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508" name="Oval 93"/>
          <p:cNvSpPr>
            <a:spLocks noChangeArrowheads="1"/>
          </p:cNvSpPr>
          <p:nvPr/>
        </p:nvSpPr>
        <p:spPr bwMode="auto">
          <a:xfrm>
            <a:off x="7224713" y="2741613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09" name="Line 94"/>
          <p:cNvSpPr>
            <a:spLocks noChangeShapeType="1"/>
          </p:cNvSpPr>
          <p:nvPr/>
        </p:nvSpPr>
        <p:spPr bwMode="auto">
          <a:xfrm>
            <a:off x="7224713" y="2733675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10" name="Line 95"/>
          <p:cNvSpPr>
            <a:spLocks noChangeShapeType="1"/>
          </p:cNvSpPr>
          <p:nvPr/>
        </p:nvSpPr>
        <p:spPr bwMode="auto">
          <a:xfrm>
            <a:off x="7583488" y="2733675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11" name="Rectangle 96"/>
          <p:cNvSpPr>
            <a:spLocks noChangeArrowheads="1"/>
          </p:cNvSpPr>
          <p:nvPr/>
        </p:nvSpPr>
        <p:spPr bwMode="auto">
          <a:xfrm>
            <a:off x="7224713" y="2733675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9512" name="Oval 97"/>
          <p:cNvSpPr>
            <a:spLocks noChangeArrowheads="1"/>
          </p:cNvSpPr>
          <p:nvPr/>
        </p:nvSpPr>
        <p:spPr bwMode="auto">
          <a:xfrm>
            <a:off x="7221538" y="2665413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" name="Group 98"/>
          <p:cNvGrpSpPr>
            <a:grpSpLocks/>
          </p:cNvGrpSpPr>
          <p:nvPr/>
        </p:nvGrpSpPr>
        <p:grpSpPr bwMode="auto">
          <a:xfrm>
            <a:off x="7307263" y="2689225"/>
            <a:ext cx="179387" cy="65088"/>
            <a:chOff x="2848" y="848"/>
            <a:chExt cx="140" cy="98"/>
          </a:xfrm>
        </p:grpSpPr>
        <p:sp>
          <p:nvSpPr>
            <p:cNvPr id="19745" name="Line 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46" name="Line 1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47" name="Line 1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" name="Group 102"/>
          <p:cNvGrpSpPr>
            <a:grpSpLocks/>
          </p:cNvGrpSpPr>
          <p:nvPr/>
        </p:nvGrpSpPr>
        <p:grpSpPr bwMode="auto">
          <a:xfrm flipV="1">
            <a:off x="7307263" y="2689225"/>
            <a:ext cx="179387" cy="65088"/>
            <a:chOff x="2848" y="848"/>
            <a:chExt cx="140" cy="98"/>
          </a:xfrm>
        </p:grpSpPr>
        <p:sp>
          <p:nvSpPr>
            <p:cNvPr id="19742" name="Line 10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43" name="Line 10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44" name="Line 10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515" name="Oval 106"/>
          <p:cNvSpPr>
            <a:spLocks noChangeArrowheads="1"/>
          </p:cNvSpPr>
          <p:nvPr/>
        </p:nvSpPr>
        <p:spPr bwMode="auto">
          <a:xfrm>
            <a:off x="7700963" y="2382838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16" name="Line 107"/>
          <p:cNvSpPr>
            <a:spLocks noChangeShapeType="1"/>
          </p:cNvSpPr>
          <p:nvPr/>
        </p:nvSpPr>
        <p:spPr bwMode="auto">
          <a:xfrm>
            <a:off x="7700963" y="2376488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17" name="Line 108"/>
          <p:cNvSpPr>
            <a:spLocks noChangeShapeType="1"/>
          </p:cNvSpPr>
          <p:nvPr/>
        </p:nvSpPr>
        <p:spPr bwMode="auto">
          <a:xfrm>
            <a:off x="8031163" y="2376488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18" name="Rectangle 109"/>
          <p:cNvSpPr>
            <a:spLocks noChangeArrowheads="1"/>
          </p:cNvSpPr>
          <p:nvPr/>
        </p:nvSpPr>
        <p:spPr bwMode="auto">
          <a:xfrm>
            <a:off x="7700963" y="2376488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9519" name="Oval 110"/>
          <p:cNvSpPr>
            <a:spLocks noChangeArrowheads="1"/>
          </p:cNvSpPr>
          <p:nvPr/>
        </p:nvSpPr>
        <p:spPr bwMode="auto">
          <a:xfrm>
            <a:off x="7697788" y="2314575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" name="Group 111"/>
          <p:cNvGrpSpPr>
            <a:grpSpLocks/>
          </p:cNvGrpSpPr>
          <p:nvPr/>
        </p:nvGrpSpPr>
        <p:grpSpPr bwMode="auto">
          <a:xfrm>
            <a:off x="7777163" y="2336800"/>
            <a:ext cx="163512" cy="57150"/>
            <a:chOff x="2848" y="848"/>
            <a:chExt cx="140" cy="98"/>
          </a:xfrm>
        </p:grpSpPr>
        <p:sp>
          <p:nvSpPr>
            <p:cNvPr id="19739" name="Line 1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40" name="Line 1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41" name="Line 1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9" name="Group 115"/>
          <p:cNvGrpSpPr>
            <a:grpSpLocks/>
          </p:cNvGrpSpPr>
          <p:nvPr/>
        </p:nvGrpSpPr>
        <p:grpSpPr bwMode="auto">
          <a:xfrm flipV="1">
            <a:off x="7777163" y="2335213"/>
            <a:ext cx="163512" cy="58737"/>
            <a:chOff x="2848" y="848"/>
            <a:chExt cx="140" cy="98"/>
          </a:xfrm>
        </p:grpSpPr>
        <p:sp>
          <p:nvSpPr>
            <p:cNvPr id="19736" name="Line 1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37" name="Line 1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38" name="Line 1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522" name="Oval 119"/>
          <p:cNvSpPr>
            <a:spLocks noChangeArrowheads="1"/>
          </p:cNvSpPr>
          <p:nvPr/>
        </p:nvSpPr>
        <p:spPr bwMode="auto">
          <a:xfrm>
            <a:off x="7786688" y="2741613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23" name="Line 120"/>
          <p:cNvSpPr>
            <a:spLocks noChangeShapeType="1"/>
          </p:cNvSpPr>
          <p:nvPr/>
        </p:nvSpPr>
        <p:spPr bwMode="auto">
          <a:xfrm>
            <a:off x="7786688" y="2733675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24" name="Line 121"/>
          <p:cNvSpPr>
            <a:spLocks noChangeShapeType="1"/>
          </p:cNvSpPr>
          <p:nvPr/>
        </p:nvSpPr>
        <p:spPr bwMode="auto">
          <a:xfrm>
            <a:off x="8145463" y="2733675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25" name="Rectangle 122"/>
          <p:cNvSpPr>
            <a:spLocks noChangeArrowheads="1"/>
          </p:cNvSpPr>
          <p:nvPr/>
        </p:nvSpPr>
        <p:spPr bwMode="auto">
          <a:xfrm>
            <a:off x="7786688" y="2733675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9526" name="Oval 123"/>
          <p:cNvSpPr>
            <a:spLocks noChangeArrowheads="1"/>
          </p:cNvSpPr>
          <p:nvPr/>
        </p:nvSpPr>
        <p:spPr bwMode="auto">
          <a:xfrm>
            <a:off x="7783513" y="2665413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124"/>
          <p:cNvGrpSpPr>
            <a:grpSpLocks/>
          </p:cNvGrpSpPr>
          <p:nvPr/>
        </p:nvGrpSpPr>
        <p:grpSpPr bwMode="auto">
          <a:xfrm>
            <a:off x="7869238" y="2689225"/>
            <a:ext cx="179387" cy="65088"/>
            <a:chOff x="2848" y="848"/>
            <a:chExt cx="140" cy="98"/>
          </a:xfrm>
        </p:grpSpPr>
        <p:sp>
          <p:nvSpPr>
            <p:cNvPr id="19733" name="Line 1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34" name="Line 1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35" name="Line 1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1" name="Group 128"/>
          <p:cNvGrpSpPr>
            <a:grpSpLocks/>
          </p:cNvGrpSpPr>
          <p:nvPr/>
        </p:nvGrpSpPr>
        <p:grpSpPr bwMode="auto">
          <a:xfrm flipV="1">
            <a:off x="7869238" y="2689225"/>
            <a:ext cx="179387" cy="65088"/>
            <a:chOff x="2848" y="848"/>
            <a:chExt cx="140" cy="98"/>
          </a:xfrm>
        </p:grpSpPr>
        <p:sp>
          <p:nvSpPr>
            <p:cNvPr id="19730" name="Line 1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31" name="Line 1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32" name="Line 1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529" name="Oval 132"/>
          <p:cNvSpPr>
            <a:spLocks noChangeArrowheads="1"/>
          </p:cNvSpPr>
          <p:nvPr/>
        </p:nvSpPr>
        <p:spPr bwMode="auto">
          <a:xfrm>
            <a:off x="6376988" y="2476500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30" name="Line 133"/>
          <p:cNvSpPr>
            <a:spLocks noChangeShapeType="1"/>
          </p:cNvSpPr>
          <p:nvPr/>
        </p:nvSpPr>
        <p:spPr bwMode="auto">
          <a:xfrm>
            <a:off x="6376988" y="2468563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31" name="Line 134"/>
          <p:cNvSpPr>
            <a:spLocks noChangeShapeType="1"/>
          </p:cNvSpPr>
          <p:nvPr/>
        </p:nvSpPr>
        <p:spPr bwMode="auto">
          <a:xfrm>
            <a:off x="6723063" y="2468563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32" name="Rectangle 135"/>
          <p:cNvSpPr>
            <a:spLocks noChangeArrowheads="1"/>
          </p:cNvSpPr>
          <p:nvPr/>
        </p:nvSpPr>
        <p:spPr bwMode="auto">
          <a:xfrm>
            <a:off x="6376988" y="2468563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9533" name="Oval 136"/>
          <p:cNvSpPr>
            <a:spLocks noChangeArrowheads="1"/>
          </p:cNvSpPr>
          <p:nvPr/>
        </p:nvSpPr>
        <p:spPr bwMode="auto">
          <a:xfrm>
            <a:off x="6373813" y="2405063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2" name="Group 137"/>
          <p:cNvGrpSpPr>
            <a:grpSpLocks/>
          </p:cNvGrpSpPr>
          <p:nvPr/>
        </p:nvGrpSpPr>
        <p:grpSpPr bwMode="auto">
          <a:xfrm>
            <a:off x="6457950" y="2427288"/>
            <a:ext cx="171450" cy="60325"/>
            <a:chOff x="2848" y="848"/>
            <a:chExt cx="140" cy="98"/>
          </a:xfrm>
        </p:grpSpPr>
        <p:sp>
          <p:nvSpPr>
            <p:cNvPr id="19727" name="Line 1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28" name="Line 1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29" name="Line 1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3" name="Group 141"/>
          <p:cNvGrpSpPr>
            <a:grpSpLocks/>
          </p:cNvGrpSpPr>
          <p:nvPr/>
        </p:nvGrpSpPr>
        <p:grpSpPr bwMode="auto">
          <a:xfrm flipV="1">
            <a:off x="6457950" y="2427288"/>
            <a:ext cx="171450" cy="58737"/>
            <a:chOff x="2848" y="848"/>
            <a:chExt cx="140" cy="98"/>
          </a:xfrm>
        </p:grpSpPr>
        <p:sp>
          <p:nvSpPr>
            <p:cNvPr id="19724" name="Line 1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25" name="Line 1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26" name="Line 1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536" name="Oval 145"/>
          <p:cNvSpPr>
            <a:spLocks noChangeArrowheads="1"/>
          </p:cNvSpPr>
          <p:nvPr/>
        </p:nvSpPr>
        <p:spPr bwMode="auto">
          <a:xfrm>
            <a:off x="6070600" y="3625850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37" name="Line 146"/>
          <p:cNvSpPr>
            <a:spLocks noChangeShapeType="1"/>
          </p:cNvSpPr>
          <p:nvPr/>
        </p:nvSpPr>
        <p:spPr bwMode="auto">
          <a:xfrm>
            <a:off x="6070600" y="3617913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38" name="Line 147"/>
          <p:cNvSpPr>
            <a:spLocks noChangeShapeType="1"/>
          </p:cNvSpPr>
          <p:nvPr/>
        </p:nvSpPr>
        <p:spPr bwMode="auto">
          <a:xfrm>
            <a:off x="6416675" y="3617913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39" name="Rectangle 148"/>
          <p:cNvSpPr>
            <a:spLocks noChangeArrowheads="1"/>
          </p:cNvSpPr>
          <p:nvPr/>
        </p:nvSpPr>
        <p:spPr bwMode="auto">
          <a:xfrm>
            <a:off x="6070600" y="3617913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9540" name="Oval 149"/>
          <p:cNvSpPr>
            <a:spLocks noChangeArrowheads="1"/>
          </p:cNvSpPr>
          <p:nvPr/>
        </p:nvSpPr>
        <p:spPr bwMode="auto">
          <a:xfrm>
            <a:off x="6067425" y="3554413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" name="Group 150"/>
          <p:cNvGrpSpPr>
            <a:grpSpLocks/>
          </p:cNvGrpSpPr>
          <p:nvPr/>
        </p:nvGrpSpPr>
        <p:grpSpPr bwMode="auto">
          <a:xfrm>
            <a:off x="6151563" y="3576638"/>
            <a:ext cx="171450" cy="60325"/>
            <a:chOff x="2848" y="848"/>
            <a:chExt cx="140" cy="98"/>
          </a:xfrm>
        </p:grpSpPr>
        <p:sp>
          <p:nvSpPr>
            <p:cNvPr id="19721" name="Line 1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22" name="Line 1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23" name="Line 1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5" name="Group 154"/>
          <p:cNvGrpSpPr>
            <a:grpSpLocks/>
          </p:cNvGrpSpPr>
          <p:nvPr/>
        </p:nvGrpSpPr>
        <p:grpSpPr bwMode="auto">
          <a:xfrm flipV="1">
            <a:off x="6151563" y="3576638"/>
            <a:ext cx="171450" cy="58737"/>
            <a:chOff x="2848" y="848"/>
            <a:chExt cx="140" cy="98"/>
          </a:xfrm>
        </p:grpSpPr>
        <p:sp>
          <p:nvSpPr>
            <p:cNvPr id="19718" name="Line 1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19" name="Line 1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20" name="Line 1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543" name="Line 158"/>
          <p:cNvSpPr>
            <a:spLocks noChangeShapeType="1"/>
          </p:cNvSpPr>
          <p:nvPr/>
        </p:nvSpPr>
        <p:spPr bwMode="auto">
          <a:xfrm flipV="1">
            <a:off x="7269163" y="3983038"/>
            <a:ext cx="227012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44" name="Line 159"/>
          <p:cNvSpPr>
            <a:spLocks noChangeShapeType="1"/>
          </p:cNvSpPr>
          <p:nvPr/>
        </p:nvSpPr>
        <p:spPr bwMode="auto">
          <a:xfrm>
            <a:off x="7392988" y="3721100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45" name="Line 160"/>
          <p:cNvSpPr>
            <a:spLocks noChangeShapeType="1"/>
          </p:cNvSpPr>
          <p:nvPr/>
        </p:nvSpPr>
        <p:spPr bwMode="auto">
          <a:xfrm>
            <a:off x="7489825" y="3641725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46" name="Line 161"/>
          <p:cNvSpPr>
            <a:spLocks noChangeShapeType="1"/>
          </p:cNvSpPr>
          <p:nvPr/>
        </p:nvSpPr>
        <p:spPr bwMode="auto">
          <a:xfrm flipV="1">
            <a:off x="7726363" y="3727450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47" name="Line 162"/>
          <p:cNvSpPr>
            <a:spLocks noChangeShapeType="1"/>
          </p:cNvSpPr>
          <p:nvPr/>
        </p:nvSpPr>
        <p:spPr bwMode="auto">
          <a:xfrm>
            <a:off x="6424613" y="3648075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48" name="Line 163"/>
          <p:cNvSpPr>
            <a:spLocks noChangeShapeType="1"/>
          </p:cNvSpPr>
          <p:nvPr/>
        </p:nvSpPr>
        <p:spPr bwMode="auto">
          <a:xfrm>
            <a:off x="6719888" y="2495550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49" name="Line 164"/>
          <p:cNvSpPr>
            <a:spLocks noChangeShapeType="1"/>
          </p:cNvSpPr>
          <p:nvPr/>
        </p:nvSpPr>
        <p:spPr bwMode="auto">
          <a:xfrm>
            <a:off x="6286500" y="2324100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50" name="Freeform 165"/>
          <p:cNvSpPr>
            <a:spLocks/>
          </p:cNvSpPr>
          <p:nvPr/>
        </p:nvSpPr>
        <p:spPr bwMode="auto">
          <a:xfrm>
            <a:off x="5607050" y="4330700"/>
            <a:ext cx="2979738" cy="1455738"/>
          </a:xfrm>
          <a:custGeom>
            <a:avLst/>
            <a:gdLst>
              <a:gd name="T0" fmla="*/ 889 w 1877"/>
              <a:gd name="T1" fmla="*/ 23 h 917"/>
              <a:gd name="T2" fmla="*/ 692 w 1877"/>
              <a:gd name="T3" fmla="*/ 109 h 917"/>
              <a:gd name="T4" fmla="*/ 415 w 1877"/>
              <a:gd name="T5" fmla="*/ 91 h 917"/>
              <a:gd name="T6" fmla="*/ 112 w 1877"/>
              <a:gd name="T7" fmla="*/ 170 h 917"/>
              <a:gd name="T8" fmla="*/ 50 w 1877"/>
              <a:gd name="T9" fmla="*/ 353 h 917"/>
              <a:gd name="T10" fmla="*/ 14 w 1877"/>
              <a:gd name="T11" fmla="*/ 528 h 917"/>
              <a:gd name="T12" fmla="*/ 139 w 1877"/>
              <a:gd name="T13" fmla="*/ 650 h 917"/>
              <a:gd name="T14" fmla="*/ 505 w 1877"/>
              <a:gd name="T15" fmla="*/ 781 h 917"/>
              <a:gd name="T16" fmla="*/ 933 w 1877"/>
              <a:gd name="T17" fmla="*/ 886 h 917"/>
              <a:gd name="T18" fmla="*/ 1370 w 1877"/>
              <a:gd name="T19" fmla="*/ 901 h 917"/>
              <a:gd name="T20" fmla="*/ 1676 w 1877"/>
              <a:gd name="T21" fmla="*/ 793 h 917"/>
              <a:gd name="T22" fmla="*/ 1860 w 1877"/>
              <a:gd name="T23" fmla="*/ 624 h 917"/>
              <a:gd name="T24" fmla="*/ 1776 w 1877"/>
              <a:gd name="T25" fmla="*/ 219 h 917"/>
              <a:gd name="T26" fmla="*/ 1503 w 1877"/>
              <a:gd name="T27" fmla="*/ 100 h 917"/>
              <a:gd name="T28" fmla="*/ 1200 w 1877"/>
              <a:gd name="T29" fmla="*/ 13 h 917"/>
              <a:gd name="T30" fmla="*/ 889 w 1877"/>
              <a:gd name="T31" fmla="*/ 23 h 917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877"/>
              <a:gd name="T49" fmla="*/ 0 h 917"/>
              <a:gd name="T50" fmla="*/ 1877 w 1877"/>
              <a:gd name="T51" fmla="*/ 917 h 917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51" name="Line 166"/>
          <p:cNvSpPr>
            <a:spLocks noChangeShapeType="1"/>
          </p:cNvSpPr>
          <p:nvPr/>
        </p:nvSpPr>
        <p:spPr bwMode="auto">
          <a:xfrm rot="-5400000">
            <a:off x="7842250" y="5067301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52" name="Line 167"/>
          <p:cNvSpPr>
            <a:spLocks noChangeShapeType="1"/>
          </p:cNvSpPr>
          <p:nvPr/>
        </p:nvSpPr>
        <p:spPr bwMode="auto">
          <a:xfrm rot="5400000" flipV="1">
            <a:off x="7988300" y="5348288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53" name="Line 168"/>
          <p:cNvSpPr>
            <a:spLocks noChangeShapeType="1"/>
          </p:cNvSpPr>
          <p:nvPr/>
        </p:nvSpPr>
        <p:spPr bwMode="auto">
          <a:xfrm rot="-5400000">
            <a:off x="8174038" y="5024438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6" name="Group 169"/>
          <p:cNvGrpSpPr>
            <a:grpSpLocks/>
          </p:cNvGrpSpPr>
          <p:nvPr/>
        </p:nvGrpSpPr>
        <p:grpSpPr bwMode="auto">
          <a:xfrm>
            <a:off x="7753350" y="4733925"/>
            <a:ext cx="501650" cy="234950"/>
            <a:chOff x="4701" y="2996"/>
            <a:chExt cx="316" cy="148"/>
          </a:xfrm>
        </p:grpSpPr>
        <p:sp>
          <p:nvSpPr>
            <p:cNvPr id="19705" name="Oval 170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06" name="Line 171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07" name="Line 172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08" name="Rectangle 173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9709" name="Oval 174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7" name="Group 175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9715" name="Line 1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716" name="Line 17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717" name="Line 1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8" name="Group 179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9712" name="Line 18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713" name="Line 18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714" name="Line 18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9" name="Group 183"/>
          <p:cNvGrpSpPr>
            <a:grpSpLocks/>
          </p:cNvGrpSpPr>
          <p:nvPr/>
        </p:nvGrpSpPr>
        <p:grpSpPr bwMode="auto">
          <a:xfrm>
            <a:off x="6937375" y="4457700"/>
            <a:ext cx="501650" cy="234950"/>
            <a:chOff x="3600" y="219"/>
            <a:chExt cx="360" cy="175"/>
          </a:xfrm>
        </p:grpSpPr>
        <p:sp>
          <p:nvSpPr>
            <p:cNvPr id="19692" name="Oval 18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93" name="Line 18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94" name="Line 18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95" name="Rectangle 18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9696" name="Oval 18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" name="Group 18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9702" name="Line 19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703" name="Line 19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704" name="Line 19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1" name="Group 19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9699" name="Line 19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700" name="Line 19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701" name="Line 19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9456" name="Group 197"/>
          <p:cNvGrpSpPr>
            <a:grpSpLocks/>
          </p:cNvGrpSpPr>
          <p:nvPr/>
        </p:nvGrpSpPr>
        <p:grpSpPr bwMode="auto">
          <a:xfrm>
            <a:off x="6272213" y="4762500"/>
            <a:ext cx="501650" cy="234950"/>
            <a:chOff x="3600" y="219"/>
            <a:chExt cx="360" cy="175"/>
          </a:xfrm>
        </p:grpSpPr>
        <p:sp>
          <p:nvSpPr>
            <p:cNvPr id="19679" name="Oval 19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80" name="Line 19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81" name="Line 20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82" name="Rectangle 20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9683" name="Oval 20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457" name="Group 20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9689" name="Line 20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90" name="Line 20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91" name="Line 20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471" name="Group 20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9686" name="Line 20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87" name="Line 20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88" name="Line 21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9557" name="Line 211"/>
          <p:cNvSpPr>
            <a:spLocks noChangeShapeType="1"/>
          </p:cNvSpPr>
          <p:nvPr/>
        </p:nvSpPr>
        <p:spPr bwMode="auto">
          <a:xfrm>
            <a:off x="7386638" y="4668838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58" name="Line 212"/>
          <p:cNvSpPr>
            <a:spLocks noChangeShapeType="1"/>
          </p:cNvSpPr>
          <p:nvPr/>
        </p:nvSpPr>
        <p:spPr bwMode="auto">
          <a:xfrm flipV="1">
            <a:off x="6734175" y="4681538"/>
            <a:ext cx="277813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59" name="Line 213"/>
          <p:cNvSpPr>
            <a:spLocks noChangeShapeType="1"/>
          </p:cNvSpPr>
          <p:nvPr/>
        </p:nvSpPr>
        <p:spPr bwMode="auto">
          <a:xfrm flipV="1">
            <a:off x="6777038" y="4884738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60" name="Line 214"/>
          <p:cNvSpPr>
            <a:spLocks noChangeShapeType="1"/>
          </p:cNvSpPr>
          <p:nvPr/>
        </p:nvSpPr>
        <p:spPr bwMode="auto">
          <a:xfrm flipH="1">
            <a:off x="6072188" y="4630738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61" name="Line 215"/>
          <p:cNvSpPr>
            <a:spLocks noChangeShapeType="1"/>
          </p:cNvSpPr>
          <p:nvPr/>
        </p:nvSpPr>
        <p:spPr bwMode="auto">
          <a:xfrm>
            <a:off x="6097588" y="4681538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62" name="Line 216"/>
          <p:cNvSpPr>
            <a:spLocks noChangeShapeType="1"/>
          </p:cNvSpPr>
          <p:nvPr/>
        </p:nvSpPr>
        <p:spPr bwMode="auto">
          <a:xfrm>
            <a:off x="5957888" y="5018088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63" name="Line 217"/>
          <p:cNvSpPr>
            <a:spLocks noChangeShapeType="1"/>
          </p:cNvSpPr>
          <p:nvPr/>
        </p:nvSpPr>
        <p:spPr bwMode="auto">
          <a:xfrm>
            <a:off x="6210300" y="5097463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64" name="Line 218"/>
          <p:cNvSpPr>
            <a:spLocks noChangeShapeType="1"/>
          </p:cNvSpPr>
          <p:nvPr/>
        </p:nvSpPr>
        <p:spPr bwMode="auto">
          <a:xfrm flipH="1">
            <a:off x="6450013" y="5005388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65" name="Line 219"/>
          <p:cNvSpPr>
            <a:spLocks noChangeShapeType="1"/>
          </p:cNvSpPr>
          <p:nvPr/>
        </p:nvSpPr>
        <p:spPr bwMode="auto">
          <a:xfrm>
            <a:off x="6262688" y="5094288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66" name="Line 220"/>
          <p:cNvSpPr>
            <a:spLocks noChangeShapeType="1"/>
          </p:cNvSpPr>
          <p:nvPr/>
        </p:nvSpPr>
        <p:spPr bwMode="auto">
          <a:xfrm flipH="1" flipV="1">
            <a:off x="6659563" y="5102225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67" name="Line 221"/>
          <p:cNvSpPr>
            <a:spLocks noChangeShapeType="1"/>
          </p:cNvSpPr>
          <p:nvPr/>
        </p:nvSpPr>
        <p:spPr bwMode="auto">
          <a:xfrm>
            <a:off x="6740525" y="4960938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68" name="Line 222"/>
          <p:cNvSpPr>
            <a:spLocks noChangeShapeType="1"/>
          </p:cNvSpPr>
          <p:nvPr/>
        </p:nvSpPr>
        <p:spPr bwMode="auto">
          <a:xfrm>
            <a:off x="6189663" y="4895850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9472" name="Group 223"/>
          <p:cNvGrpSpPr>
            <a:grpSpLocks/>
          </p:cNvGrpSpPr>
          <p:nvPr/>
        </p:nvGrpSpPr>
        <p:grpSpPr bwMode="auto">
          <a:xfrm>
            <a:off x="5375275" y="1655763"/>
            <a:ext cx="3021013" cy="3981450"/>
            <a:chOff x="-1203" y="1352"/>
            <a:chExt cx="1903" cy="2508"/>
          </a:xfrm>
        </p:grpSpPr>
        <p:grpSp>
          <p:nvGrpSpPr>
            <p:cNvPr id="19478" name="Group 224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19676" name="Picture 225" descr="lgv_fqmg[1]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9677" name="Line 226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78" name="Line 227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19653" name="Picture 228" descr="imgyjavg[1]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9479" name="Group 229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19469" name="Object 23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69677" name="Clip" r:id="rId5" imgW="819000" imgH="847800" progId="">
                  <p:embed/>
                </p:oleObj>
              </a:graphicData>
            </a:graphic>
          </p:graphicFrame>
          <p:graphicFrame>
            <p:nvGraphicFramePr>
              <p:cNvPr id="19470" name="Object 23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69678" name="Clip" r:id="rId6" imgW="1266840" imgH="1200240" progId="">
                  <p:embed/>
                </p:oleObj>
              </a:graphicData>
            </a:graphic>
          </p:graphicFrame>
        </p:grpSp>
        <p:grpSp>
          <p:nvGrpSpPr>
            <p:cNvPr id="19485" name="Group 232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19467" name="Object 23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69675" name="Clip" r:id="rId7" imgW="819000" imgH="847800" progId="">
                  <p:embed/>
                </p:oleObj>
              </a:graphicData>
            </a:graphic>
          </p:graphicFrame>
          <p:graphicFrame>
            <p:nvGraphicFramePr>
              <p:cNvPr id="19468" name="Object 23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69676" name="Clip" r:id="rId8" imgW="1266840" imgH="1200240" progId="">
                  <p:embed/>
                </p:oleObj>
              </a:graphicData>
            </a:graphic>
          </p:graphicFrame>
        </p:grpSp>
        <p:graphicFrame>
          <p:nvGraphicFramePr>
            <p:cNvPr id="19458" name="Object 235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369666" name="Clip" r:id="rId9" imgW="1305000" imgH="1085760" progId="">
                <p:embed/>
              </p:oleObj>
            </a:graphicData>
          </a:graphic>
        </p:graphicFrame>
        <p:grpSp>
          <p:nvGrpSpPr>
            <p:cNvPr id="19486" name="Group 236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19668" name="AutoShape 2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69" name="Rectangle 2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70" name="Rectangle 2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71" name="AutoShape 2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72" name="Line 2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73" name="Line 2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74" name="Rectangle 2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75" name="Rectangle 2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19459" name="Object 245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369667" name="Clip" r:id="rId10" imgW="1305000" imgH="1085760" progId="">
                <p:embed/>
              </p:oleObj>
            </a:graphicData>
          </a:graphic>
        </p:graphicFrame>
        <p:graphicFrame>
          <p:nvGraphicFramePr>
            <p:cNvPr id="19460" name="Object 246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369668" name="Clip" r:id="rId11" imgW="1305000" imgH="1085760" progId="">
                <p:embed/>
              </p:oleObj>
            </a:graphicData>
          </a:graphic>
        </p:graphicFrame>
        <p:graphicFrame>
          <p:nvGraphicFramePr>
            <p:cNvPr id="19461" name="Object 247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369669" name="Clip" r:id="rId12" imgW="1305000" imgH="1085760" progId="">
                <p:embed/>
              </p:oleObj>
            </a:graphicData>
          </a:graphic>
        </p:graphicFrame>
        <p:graphicFrame>
          <p:nvGraphicFramePr>
            <p:cNvPr id="19462" name="Object 248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369670" name="Clip" r:id="rId13" imgW="1305000" imgH="1085760" progId="">
                <p:embed/>
              </p:oleObj>
            </a:graphicData>
          </a:graphic>
        </p:graphicFrame>
        <p:grpSp>
          <p:nvGrpSpPr>
            <p:cNvPr id="19492" name="Group 249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19465" name="Object 25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69673" name="Clip" r:id="rId14" imgW="819000" imgH="847800" progId="">
                  <p:embed/>
                </p:oleObj>
              </a:graphicData>
            </a:graphic>
          </p:graphicFrame>
          <p:graphicFrame>
            <p:nvGraphicFramePr>
              <p:cNvPr id="19466" name="Object 25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69674" name="Clip" r:id="rId15" imgW="1266840" imgH="1200240" progId="">
                  <p:embed/>
                </p:oleObj>
              </a:graphicData>
            </a:graphic>
          </p:graphicFrame>
        </p:grpSp>
        <p:grpSp>
          <p:nvGrpSpPr>
            <p:cNvPr id="19493" name="Group 252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19463" name="Object 253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69671" name="Clip" r:id="rId16" imgW="819000" imgH="847800" progId="">
                  <p:embed/>
                </p:oleObj>
              </a:graphicData>
            </a:graphic>
          </p:graphicFrame>
          <p:graphicFrame>
            <p:nvGraphicFramePr>
              <p:cNvPr id="19464" name="Object 254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69672" name="Clip" r:id="rId17" imgW="1266840" imgH="1200240" progId="">
                  <p:embed/>
                </p:oleObj>
              </a:graphicData>
            </a:graphic>
          </p:graphicFrame>
        </p:grpSp>
        <p:grpSp>
          <p:nvGrpSpPr>
            <p:cNvPr id="19499" name="Group 255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19660" name="AutoShape 25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61" name="Rectangle 25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62" name="Rectangle 25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63" name="AutoShape 25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64" name="Line 26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65" name="Line 26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66" name="Rectangle 26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67" name="Rectangle 26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9570" name="Line 264"/>
          <p:cNvSpPr>
            <a:spLocks noChangeShapeType="1"/>
          </p:cNvSpPr>
          <p:nvPr/>
        </p:nvSpPr>
        <p:spPr bwMode="auto">
          <a:xfrm flipH="1">
            <a:off x="6278563" y="3417888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71" name="Line 265"/>
          <p:cNvSpPr>
            <a:spLocks noChangeShapeType="1"/>
          </p:cNvSpPr>
          <p:nvPr/>
        </p:nvSpPr>
        <p:spPr bwMode="auto">
          <a:xfrm flipV="1">
            <a:off x="7575550" y="2400300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72" name="Line 266"/>
          <p:cNvSpPr>
            <a:spLocks noChangeShapeType="1"/>
          </p:cNvSpPr>
          <p:nvPr/>
        </p:nvSpPr>
        <p:spPr bwMode="auto">
          <a:xfrm>
            <a:off x="7402513" y="2573338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73" name="Line 267"/>
          <p:cNvSpPr>
            <a:spLocks noChangeShapeType="1"/>
          </p:cNvSpPr>
          <p:nvPr/>
        </p:nvSpPr>
        <p:spPr bwMode="auto">
          <a:xfrm flipV="1">
            <a:off x="7586663" y="2470150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74" name="Line 268"/>
          <p:cNvSpPr>
            <a:spLocks noChangeShapeType="1"/>
          </p:cNvSpPr>
          <p:nvPr/>
        </p:nvSpPr>
        <p:spPr bwMode="auto">
          <a:xfrm>
            <a:off x="7939088" y="2468563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75" name="Line 269"/>
          <p:cNvSpPr>
            <a:spLocks noChangeShapeType="1"/>
          </p:cNvSpPr>
          <p:nvPr/>
        </p:nvSpPr>
        <p:spPr bwMode="auto">
          <a:xfrm>
            <a:off x="7593013" y="2774950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76" name="Line 270"/>
          <p:cNvSpPr>
            <a:spLocks noChangeShapeType="1"/>
          </p:cNvSpPr>
          <p:nvPr/>
        </p:nvSpPr>
        <p:spPr bwMode="auto">
          <a:xfrm flipV="1">
            <a:off x="5888038" y="3641725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77" name="Line 271"/>
          <p:cNvSpPr>
            <a:spLocks noChangeShapeType="1"/>
          </p:cNvSpPr>
          <p:nvPr/>
        </p:nvSpPr>
        <p:spPr bwMode="auto">
          <a:xfrm flipV="1">
            <a:off x="8007350" y="2168525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78" name="Line 272"/>
          <p:cNvSpPr>
            <a:spLocks noChangeShapeType="1"/>
          </p:cNvSpPr>
          <p:nvPr/>
        </p:nvSpPr>
        <p:spPr bwMode="auto">
          <a:xfrm>
            <a:off x="8147050" y="2765425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79" name="Line 273"/>
          <p:cNvSpPr>
            <a:spLocks noChangeShapeType="1"/>
          </p:cNvSpPr>
          <p:nvPr/>
        </p:nvSpPr>
        <p:spPr bwMode="auto">
          <a:xfrm flipH="1">
            <a:off x="7292975" y="2841625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580" name="Line 274"/>
          <p:cNvSpPr>
            <a:spLocks noChangeShapeType="1"/>
          </p:cNvSpPr>
          <p:nvPr/>
        </p:nvSpPr>
        <p:spPr bwMode="auto">
          <a:xfrm flipH="1">
            <a:off x="7883525" y="2841625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9500" name="Group 275"/>
          <p:cNvGrpSpPr>
            <a:grpSpLocks/>
          </p:cNvGrpSpPr>
          <p:nvPr/>
        </p:nvGrpSpPr>
        <p:grpSpPr bwMode="auto">
          <a:xfrm>
            <a:off x="6935788" y="4459288"/>
            <a:ext cx="501650" cy="234950"/>
            <a:chOff x="4701" y="2996"/>
            <a:chExt cx="316" cy="148"/>
          </a:xfrm>
        </p:grpSpPr>
        <p:sp>
          <p:nvSpPr>
            <p:cNvPr id="19639" name="Oval 276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40" name="Line 277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41" name="Line 278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42" name="Rectangle 279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9643" name="Oval 280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506" name="Group 281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9649" name="Line 28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50" name="Line 28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51" name="Line 28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507" name="Group 285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9646" name="Line 28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47" name="Line 28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48" name="Line 28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9513" name="Group 289"/>
          <p:cNvGrpSpPr>
            <a:grpSpLocks/>
          </p:cNvGrpSpPr>
          <p:nvPr/>
        </p:nvGrpSpPr>
        <p:grpSpPr bwMode="auto">
          <a:xfrm>
            <a:off x="6270625" y="4760913"/>
            <a:ext cx="501650" cy="234950"/>
            <a:chOff x="4701" y="2996"/>
            <a:chExt cx="316" cy="148"/>
          </a:xfrm>
        </p:grpSpPr>
        <p:sp>
          <p:nvSpPr>
            <p:cNvPr id="19626" name="Oval 290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27" name="Line 291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28" name="Line 292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629" name="Rectangle 293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9630" name="Oval 294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9514" name="Group 295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9636" name="Line 29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37" name="Line 29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38" name="Line 29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520" name="Group 299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9633" name="Line 30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34" name="Line 30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635" name="Line 30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9521" name="Group 303"/>
          <p:cNvGrpSpPr>
            <a:grpSpLocks/>
          </p:cNvGrpSpPr>
          <p:nvPr/>
        </p:nvGrpSpPr>
        <p:grpSpPr bwMode="auto">
          <a:xfrm>
            <a:off x="7100888" y="4946650"/>
            <a:ext cx="290512" cy="404813"/>
            <a:chOff x="4290" y="3130"/>
            <a:chExt cx="183" cy="255"/>
          </a:xfrm>
        </p:grpSpPr>
        <p:pic>
          <p:nvPicPr>
            <p:cNvPr id="19608" name="Picture 304" descr="31u_bnrz[1]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19609" name="Freeform 30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70 w 199"/>
                <a:gd name="T1" fmla="*/ 29 h 232"/>
                <a:gd name="T2" fmla="*/ 55 w 199"/>
                <a:gd name="T3" fmla="*/ 39 h 232"/>
                <a:gd name="T4" fmla="*/ 42 w 199"/>
                <a:gd name="T5" fmla="*/ 50 h 232"/>
                <a:gd name="T6" fmla="*/ 30 w 199"/>
                <a:gd name="T7" fmla="*/ 63 h 232"/>
                <a:gd name="T8" fmla="*/ 20 w 199"/>
                <a:gd name="T9" fmla="*/ 77 h 232"/>
                <a:gd name="T10" fmla="*/ 12 w 199"/>
                <a:gd name="T11" fmla="*/ 91 h 232"/>
                <a:gd name="T12" fmla="*/ 6 w 199"/>
                <a:gd name="T13" fmla="*/ 108 h 232"/>
                <a:gd name="T14" fmla="*/ 2 w 199"/>
                <a:gd name="T15" fmla="*/ 125 h 232"/>
                <a:gd name="T16" fmla="*/ 0 w 199"/>
                <a:gd name="T17" fmla="*/ 142 h 232"/>
                <a:gd name="T18" fmla="*/ 2 w 199"/>
                <a:gd name="T19" fmla="*/ 166 h 232"/>
                <a:gd name="T20" fmla="*/ 12 w 199"/>
                <a:gd name="T21" fmla="*/ 186 h 232"/>
                <a:gd name="T22" fmla="*/ 26 w 199"/>
                <a:gd name="T23" fmla="*/ 203 h 232"/>
                <a:gd name="T24" fmla="*/ 45 w 199"/>
                <a:gd name="T25" fmla="*/ 216 h 232"/>
                <a:gd name="T26" fmla="*/ 66 w 199"/>
                <a:gd name="T27" fmla="*/ 226 h 232"/>
                <a:gd name="T28" fmla="*/ 88 w 199"/>
                <a:gd name="T29" fmla="*/ 230 h 232"/>
                <a:gd name="T30" fmla="*/ 111 w 199"/>
                <a:gd name="T31" fmla="*/ 232 h 232"/>
                <a:gd name="T32" fmla="*/ 134 w 199"/>
                <a:gd name="T33" fmla="*/ 228 h 232"/>
                <a:gd name="T34" fmla="*/ 138 w 199"/>
                <a:gd name="T35" fmla="*/ 228 h 232"/>
                <a:gd name="T36" fmla="*/ 143 w 199"/>
                <a:gd name="T37" fmla="*/ 226 h 232"/>
                <a:gd name="T38" fmla="*/ 147 w 199"/>
                <a:gd name="T39" fmla="*/ 222 h 232"/>
                <a:gd name="T40" fmla="*/ 148 w 199"/>
                <a:gd name="T41" fmla="*/ 218 h 232"/>
                <a:gd name="T42" fmla="*/ 145 w 199"/>
                <a:gd name="T43" fmla="*/ 212 h 232"/>
                <a:gd name="T44" fmla="*/ 141 w 199"/>
                <a:gd name="T45" fmla="*/ 207 h 232"/>
                <a:gd name="T46" fmla="*/ 135 w 199"/>
                <a:gd name="T47" fmla="*/ 203 h 232"/>
                <a:gd name="T48" fmla="*/ 129 w 199"/>
                <a:gd name="T49" fmla="*/ 201 h 232"/>
                <a:gd name="T50" fmla="*/ 117 w 199"/>
                <a:gd name="T51" fmla="*/ 197 h 232"/>
                <a:gd name="T52" fmla="*/ 105 w 199"/>
                <a:gd name="T53" fmla="*/ 195 h 232"/>
                <a:gd name="T54" fmla="*/ 94 w 199"/>
                <a:gd name="T55" fmla="*/ 193 h 232"/>
                <a:gd name="T56" fmla="*/ 83 w 199"/>
                <a:gd name="T57" fmla="*/ 190 h 232"/>
                <a:gd name="T58" fmla="*/ 73 w 199"/>
                <a:gd name="T59" fmla="*/ 187 h 232"/>
                <a:gd name="T60" fmla="*/ 62 w 199"/>
                <a:gd name="T61" fmla="*/ 182 h 232"/>
                <a:gd name="T62" fmla="*/ 53 w 199"/>
                <a:gd name="T63" fmla="*/ 176 h 232"/>
                <a:gd name="T64" fmla="*/ 43 w 199"/>
                <a:gd name="T65" fmla="*/ 167 h 232"/>
                <a:gd name="T66" fmla="*/ 40 w 199"/>
                <a:gd name="T67" fmla="*/ 128 h 232"/>
                <a:gd name="T68" fmla="*/ 49 w 199"/>
                <a:gd name="T69" fmla="*/ 96 h 232"/>
                <a:gd name="T70" fmla="*/ 68 w 199"/>
                <a:gd name="T71" fmla="*/ 71 h 232"/>
                <a:gd name="T72" fmla="*/ 94 w 199"/>
                <a:gd name="T73" fmla="*/ 50 h 232"/>
                <a:gd name="T74" fmla="*/ 122 w 199"/>
                <a:gd name="T75" fmla="*/ 34 h 232"/>
                <a:gd name="T76" fmla="*/ 151 w 199"/>
                <a:gd name="T77" fmla="*/ 21 h 232"/>
                <a:gd name="T78" fmla="*/ 178 w 199"/>
                <a:gd name="T79" fmla="*/ 12 h 232"/>
                <a:gd name="T80" fmla="*/ 199 w 199"/>
                <a:gd name="T81" fmla="*/ 4 h 232"/>
                <a:gd name="T82" fmla="*/ 186 w 199"/>
                <a:gd name="T83" fmla="*/ 1 h 232"/>
                <a:gd name="T84" fmla="*/ 172 w 199"/>
                <a:gd name="T85" fmla="*/ 0 h 232"/>
                <a:gd name="T86" fmla="*/ 156 w 199"/>
                <a:gd name="T87" fmla="*/ 2 h 232"/>
                <a:gd name="T88" fmla="*/ 138 w 199"/>
                <a:gd name="T89" fmla="*/ 4 h 232"/>
                <a:gd name="T90" fmla="*/ 121 w 199"/>
                <a:gd name="T91" fmla="*/ 10 h 232"/>
                <a:gd name="T92" fmla="*/ 103 w 199"/>
                <a:gd name="T93" fmla="*/ 16 h 232"/>
                <a:gd name="T94" fmla="*/ 86 w 199"/>
                <a:gd name="T95" fmla="*/ 23 h 232"/>
                <a:gd name="T96" fmla="*/ 70 w 199"/>
                <a:gd name="T97" fmla="*/ 29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10" name="Freeform 30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108 w 128"/>
                <a:gd name="T1" fmla="*/ 59 h 180"/>
                <a:gd name="T2" fmla="*/ 113 w 128"/>
                <a:gd name="T3" fmla="*/ 77 h 180"/>
                <a:gd name="T4" fmla="*/ 111 w 128"/>
                <a:gd name="T5" fmla="*/ 94 h 180"/>
                <a:gd name="T6" fmla="*/ 103 w 128"/>
                <a:gd name="T7" fmla="*/ 108 h 180"/>
                <a:gd name="T8" fmla="*/ 91 w 128"/>
                <a:gd name="T9" fmla="*/ 121 h 180"/>
                <a:gd name="T10" fmla="*/ 77 w 128"/>
                <a:gd name="T11" fmla="*/ 132 h 180"/>
                <a:gd name="T12" fmla="*/ 61 w 128"/>
                <a:gd name="T13" fmla="*/ 144 h 180"/>
                <a:gd name="T14" fmla="*/ 45 w 128"/>
                <a:gd name="T15" fmla="*/ 154 h 180"/>
                <a:gd name="T16" fmla="*/ 30 w 128"/>
                <a:gd name="T17" fmla="*/ 164 h 180"/>
                <a:gd name="T18" fmla="*/ 28 w 128"/>
                <a:gd name="T19" fmla="*/ 168 h 180"/>
                <a:gd name="T20" fmla="*/ 27 w 128"/>
                <a:gd name="T21" fmla="*/ 170 h 180"/>
                <a:gd name="T22" fmla="*/ 27 w 128"/>
                <a:gd name="T23" fmla="*/ 174 h 180"/>
                <a:gd name="T24" fmla="*/ 28 w 128"/>
                <a:gd name="T25" fmla="*/ 177 h 180"/>
                <a:gd name="T26" fmla="*/ 32 w 128"/>
                <a:gd name="T27" fmla="*/ 179 h 180"/>
                <a:gd name="T28" fmla="*/ 35 w 128"/>
                <a:gd name="T29" fmla="*/ 180 h 180"/>
                <a:gd name="T30" fmla="*/ 37 w 128"/>
                <a:gd name="T31" fmla="*/ 180 h 180"/>
                <a:gd name="T32" fmla="*/ 41 w 128"/>
                <a:gd name="T33" fmla="*/ 179 h 180"/>
                <a:gd name="T34" fmla="*/ 60 w 128"/>
                <a:gd name="T35" fmla="*/ 169 h 180"/>
                <a:gd name="T36" fmla="*/ 77 w 128"/>
                <a:gd name="T37" fmla="*/ 158 h 180"/>
                <a:gd name="T38" fmla="*/ 94 w 128"/>
                <a:gd name="T39" fmla="*/ 145 h 180"/>
                <a:gd name="T40" fmla="*/ 109 w 128"/>
                <a:gd name="T41" fmla="*/ 130 h 180"/>
                <a:gd name="T42" fmla="*/ 120 w 128"/>
                <a:gd name="T43" fmla="*/ 114 h 180"/>
                <a:gd name="T44" fmla="*/ 127 w 128"/>
                <a:gd name="T45" fmla="*/ 95 h 180"/>
                <a:gd name="T46" fmla="*/ 128 w 128"/>
                <a:gd name="T47" fmla="*/ 76 h 180"/>
                <a:gd name="T48" fmla="*/ 123 w 128"/>
                <a:gd name="T49" fmla="*/ 55 h 180"/>
                <a:gd name="T50" fmla="*/ 113 w 128"/>
                <a:gd name="T51" fmla="*/ 39 h 180"/>
                <a:gd name="T52" fmla="*/ 97 w 128"/>
                <a:gd name="T53" fmla="*/ 25 h 180"/>
                <a:gd name="T54" fmla="*/ 79 w 128"/>
                <a:gd name="T55" fmla="*/ 15 h 180"/>
                <a:gd name="T56" fmla="*/ 57 w 128"/>
                <a:gd name="T57" fmla="*/ 7 h 180"/>
                <a:gd name="T58" fmla="*/ 36 w 128"/>
                <a:gd name="T59" fmla="*/ 2 h 180"/>
                <a:gd name="T60" fmla="*/ 19 w 128"/>
                <a:gd name="T61" fmla="*/ 0 h 180"/>
                <a:gd name="T62" fmla="*/ 6 w 128"/>
                <a:gd name="T63" fmla="*/ 0 h 180"/>
                <a:gd name="T64" fmla="*/ 0 w 128"/>
                <a:gd name="T65" fmla="*/ 4 h 180"/>
                <a:gd name="T66" fmla="*/ 14 w 128"/>
                <a:gd name="T67" fmla="*/ 9 h 180"/>
                <a:gd name="T68" fmla="*/ 29 w 128"/>
                <a:gd name="T69" fmla="*/ 14 h 180"/>
                <a:gd name="T70" fmla="*/ 46 w 128"/>
                <a:gd name="T71" fmla="*/ 19 h 180"/>
                <a:gd name="T72" fmla="*/ 61 w 128"/>
                <a:gd name="T73" fmla="*/ 23 h 180"/>
                <a:gd name="T74" fmla="*/ 76 w 128"/>
                <a:gd name="T75" fmla="*/ 29 h 180"/>
                <a:gd name="T76" fmla="*/ 89 w 128"/>
                <a:gd name="T77" fmla="*/ 37 h 180"/>
                <a:gd name="T78" fmla="*/ 100 w 128"/>
                <a:gd name="T79" fmla="*/ 46 h 180"/>
                <a:gd name="T80" fmla="*/ 108 w 128"/>
                <a:gd name="T81" fmla="*/ 59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11" name="Freeform 30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100 w 322"/>
                <a:gd name="T1" fmla="*/ 70 h 378"/>
                <a:gd name="T2" fmla="*/ 53 w 322"/>
                <a:gd name="T3" fmla="*/ 115 h 378"/>
                <a:gd name="T4" fmla="*/ 17 w 322"/>
                <a:gd name="T5" fmla="*/ 166 h 378"/>
                <a:gd name="T6" fmla="*/ 0 w 322"/>
                <a:gd name="T7" fmla="*/ 226 h 378"/>
                <a:gd name="T8" fmla="*/ 3 w 322"/>
                <a:gd name="T9" fmla="*/ 266 h 378"/>
                <a:gd name="T10" fmla="*/ 9 w 322"/>
                <a:gd name="T11" fmla="*/ 282 h 378"/>
                <a:gd name="T12" fmla="*/ 19 w 322"/>
                <a:gd name="T13" fmla="*/ 297 h 378"/>
                <a:gd name="T14" fmla="*/ 32 w 322"/>
                <a:gd name="T15" fmla="*/ 310 h 378"/>
                <a:gd name="T16" fmla="*/ 56 w 322"/>
                <a:gd name="T17" fmla="*/ 324 h 378"/>
                <a:gd name="T18" fmla="*/ 86 w 322"/>
                <a:gd name="T19" fmla="*/ 338 h 378"/>
                <a:gd name="T20" fmla="*/ 119 w 322"/>
                <a:gd name="T21" fmla="*/ 350 h 378"/>
                <a:gd name="T22" fmla="*/ 152 w 322"/>
                <a:gd name="T23" fmla="*/ 359 h 378"/>
                <a:gd name="T24" fmla="*/ 186 w 322"/>
                <a:gd name="T25" fmla="*/ 366 h 378"/>
                <a:gd name="T26" fmla="*/ 220 w 322"/>
                <a:gd name="T27" fmla="*/ 371 h 378"/>
                <a:gd name="T28" fmla="*/ 254 w 322"/>
                <a:gd name="T29" fmla="*/ 374 h 378"/>
                <a:gd name="T30" fmla="*/ 289 w 322"/>
                <a:gd name="T31" fmla="*/ 376 h 378"/>
                <a:gd name="T32" fmla="*/ 311 w 322"/>
                <a:gd name="T33" fmla="*/ 378 h 378"/>
                <a:gd name="T34" fmla="*/ 320 w 322"/>
                <a:gd name="T35" fmla="*/ 371 h 378"/>
                <a:gd name="T36" fmla="*/ 322 w 322"/>
                <a:gd name="T37" fmla="*/ 360 h 378"/>
                <a:gd name="T38" fmla="*/ 315 w 322"/>
                <a:gd name="T39" fmla="*/ 352 h 378"/>
                <a:gd name="T40" fmla="*/ 294 w 322"/>
                <a:gd name="T41" fmla="*/ 347 h 378"/>
                <a:gd name="T42" fmla="*/ 263 w 322"/>
                <a:gd name="T43" fmla="*/ 341 h 378"/>
                <a:gd name="T44" fmla="*/ 232 w 322"/>
                <a:gd name="T45" fmla="*/ 336 h 378"/>
                <a:gd name="T46" fmla="*/ 200 w 322"/>
                <a:gd name="T47" fmla="*/ 332 h 378"/>
                <a:gd name="T48" fmla="*/ 170 w 322"/>
                <a:gd name="T49" fmla="*/ 326 h 378"/>
                <a:gd name="T50" fmla="*/ 139 w 322"/>
                <a:gd name="T51" fmla="*/ 318 h 378"/>
                <a:gd name="T52" fmla="*/ 110 w 322"/>
                <a:gd name="T53" fmla="*/ 309 h 378"/>
                <a:gd name="T54" fmla="*/ 80 w 322"/>
                <a:gd name="T55" fmla="*/ 297 h 378"/>
                <a:gd name="T56" fmla="*/ 55 w 322"/>
                <a:gd name="T57" fmla="*/ 281 h 378"/>
                <a:gd name="T58" fmla="*/ 38 w 322"/>
                <a:gd name="T59" fmla="*/ 259 h 378"/>
                <a:gd name="T60" fmla="*/ 34 w 322"/>
                <a:gd name="T61" fmla="*/ 232 h 378"/>
                <a:gd name="T62" fmla="*/ 38 w 322"/>
                <a:gd name="T63" fmla="*/ 200 h 378"/>
                <a:gd name="T64" fmla="*/ 51 w 322"/>
                <a:gd name="T65" fmla="*/ 170 h 378"/>
                <a:gd name="T66" fmla="*/ 71 w 322"/>
                <a:gd name="T67" fmla="*/ 137 h 378"/>
                <a:gd name="T68" fmla="*/ 94 w 322"/>
                <a:gd name="T69" fmla="*/ 110 h 378"/>
                <a:gd name="T70" fmla="*/ 123 w 322"/>
                <a:gd name="T71" fmla="*/ 82 h 378"/>
                <a:gd name="T72" fmla="*/ 153 w 322"/>
                <a:gd name="T73" fmla="*/ 57 h 378"/>
                <a:gd name="T74" fmla="*/ 195 w 322"/>
                <a:gd name="T75" fmla="*/ 38 h 378"/>
                <a:gd name="T76" fmla="*/ 238 w 322"/>
                <a:gd name="T77" fmla="*/ 20 h 378"/>
                <a:gd name="T78" fmla="*/ 264 w 322"/>
                <a:gd name="T79" fmla="*/ 7 h 378"/>
                <a:gd name="T80" fmla="*/ 256 w 322"/>
                <a:gd name="T81" fmla="*/ 0 h 378"/>
                <a:gd name="T82" fmla="*/ 221 w 322"/>
                <a:gd name="T83" fmla="*/ 4 h 378"/>
                <a:gd name="T84" fmla="*/ 180 w 322"/>
                <a:gd name="T85" fmla="*/ 18 h 378"/>
                <a:gd name="T86" fmla="*/ 141 w 322"/>
                <a:gd name="T87" fmla="*/ 38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12" name="Freeform 30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235 w 283"/>
                <a:gd name="T1" fmla="*/ 77 h 252"/>
                <a:gd name="T2" fmla="*/ 248 w 283"/>
                <a:gd name="T3" fmla="*/ 91 h 252"/>
                <a:gd name="T4" fmla="*/ 256 w 283"/>
                <a:gd name="T5" fmla="*/ 107 h 252"/>
                <a:gd name="T6" fmla="*/ 259 w 283"/>
                <a:gd name="T7" fmla="*/ 124 h 252"/>
                <a:gd name="T8" fmla="*/ 259 w 283"/>
                <a:gd name="T9" fmla="*/ 142 h 252"/>
                <a:gd name="T10" fmla="*/ 257 w 283"/>
                <a:gd name="T11" fmla="*/ 157 h 252"/>
                <a:gd name="T12" fmla="*/ 252 w 283"/>
                <a:gd name="T13" fmla="*/ 170 h 252"/>
                <a:gd name="T14" fmla="*/ 244 w 283"/>
                <a:gd name="T15" fmla="*/ 183 h 252"/>
                <a:gd name="T16" fmla="*/ 236 w 283"/>
                <a:gd name="T17" fmla="*/ 193 h 252"/>
                <a:gd name="T18" fmla="*/ 225 w 283"/>
                <a:gd name="T19" fmla="*/ 204 h 252"/>
                <a:gd name="T20" fmla="*/ 215 w 283"/>
                <a:gd name="T21" fmla="*/ 214 h 252"/>
                <a:gd name="T22" fmla="*/ 204 w 283"/>
                <a:gd name="T23" fmla="*/ 224 h 252"/>
                <a:gd name="T24" fmla="*/ 194 w 283"/>
                <a:gd name="T25" fmla="*/ 234 h 252"/>
                <a:gd name="T26" fmla="*/ 191 w 283"/>
                <a:gd name="T27" fmla="*/ 238 h 252"/>
                <a:gd name="T28" fmla="*/ 191 w 283"/>
                <a:gd name="T29" fmla="*/ 241 h 252"/>
                <a:gd name="T30" fmla="*/ 191 w 283"/>
                <a:gd name="T31" fmla="*/ 245 h 252"/>
                <a:gd name="T32" fmla="*/ 194 w 283"/>
                <a:gd name="T33" fmla="*/ 248 h 252"/>
                <a:gd name="T34" fmla="*/ 197 w 283"/>
                <a:gd name="T35" fmla="*/ 250 h 252"/>
                <a:gd name="T36" fmla="*/ 202 w 283"/>
                <a:gd name="T37" fmla="*/ 252 h 252"/>
                <a:gd name="T38" fmla="*/ 205 w 283"/>
                <a:gd name="T39" fmla="*/ 250 h 252"/>
                <a:gd name="T40" fmla="*/ 209 w 283"/>
                <a:gd name="T41" fmla="*/ 248 h 252"/>
                <a:gd name="T42" fmla="*/ 232 w 283"/>
                <a:gd name="T43" fmla="*/ 233 h 252"/>
                <a:gd name="T44" fmla="*/ 252 w 283"/>
                <a:gd name="T45" fmla="*/ 214 h 252"/>
                <a:gd name="T46" fmla="*/ 268 w 283"/>
                <a:gd name="T47" fmla="*/ 192 h 252"/>
                <a:gd name="T48" fmla="*/ 278 w 283"/>
                <a:gd name="T49" fmla="*/ 167 h 252"/>
                <a:gd name="T50" fmla="*/ 283 w 283"/>
                <a:gd name="T51" fmla="*/ 141 h 252"/>
                <a:gd name="T52" fmla="*/ 280 w 283"/>
                <a:gd name="T53" fmla="*/ 115 h 252"/>
                <a:gd name="T54" fmla="*/ 271 w 283"/>
                <a:gd name="T55" fmla="*/ 91 h 252"/>
                <a:gd name="T56" fmla="*/ 252 w 283"/>
                <a:gd name="T57" fmla="*/ 69 h 252"/>
                <a:gd name="T58" fmla="*/ 238 w 283"/>
                <a:gd name="T59" fmla="*/ 57 h 252"/>
                <a:gd name="T60" fmla="*/ 222 w 283"/>
                <a:gd name="T61" fmla="*/ 48 h 252"/>
                <a:gd name="T62" fmla="*/ 204 w 283"/>
                <a:gd name="T63" fmla="*/ 39 h 252"/>
                <a:gd name="T64" fmla="*/ 184 w 283"/>
                <a:gd name="T65" fmla="*/ 31 h 252"/>
                <a:gd name="T66" fmla="*/ 164 w 283"/>
                <a:gd name="T67" fmla="*/ 23 h 252"/>
                <a:gd name="T68" fmla="*/ 144 w 283"/>
                <a:gd name="T69" fmla="*/ 17 h 252"/>
                <a:gd name="T70" fmla="*/ 123 w 283"/>
                <a:gd name="T71" fmla="*/ 13 h 252"/>
                <a:gd name="T72" fmla="*/ 103 w 283"/>
                <a:gd name="T73" fmla="*/ 8 h 252"/>
                <a:gd name="T74" fmla="*/ 83 w 283"/>
                <a:gd name="T75" fmla="*/ 5 h 252"/>
                <a:gd name="T76" fmla="*/ 66 w 283"/>
                <a:gd name="T77" fmla="*/ 2 h 252"/>
                <a:gd name="T78" fmla="*/ 48 w 283"/>
                <a:gd name="T79" fmla="*/ 0 h 252"/>
                <a:gd name="T80" fmla="*/ 34 w 283"/>
                <a:gd name="T81" fmla="*/ 0 h 252"/>
                <a:gd name="T82" fmla="*/ 21 w 283"/>
                <a:gd name="T83" fmla="*/ 0 h 252"/>
                <a:gd name="T84" fmla="*/ 11 w 283"/>
                <a:gd name="T85" fmla="*/ 0 h 252"/>
                <a:gd name="T86" fmla="*/ 4 w 283"/>
                <a:gd name="T87" fmla="*/ 2 h 252"/>
                <a:gd name="T88" fmla="*/ 0 w 283"/>
                <a:gd name="T89" fmla="*/ 5 h 252"/>
                <a:gd name="T90" fmla="*/ 12 w 283"/>
                <a:gd name="T91" fmla="*/ 7 h 252"/>
                <a:gd name="T92" fmla="*/ 24 w 283"/>
                <a:gd name="T93" fmla="*/ 8 h 252"/>
                <a:gd name="T94" fmla="*/ 38 w 283"/>
                <a:gd name="T95" fmla="*/ 10 h 252"/>
                <a:gd name="T96" fmla="*/ 52 w 283"/>
                <a:gd name="T97" fmla="*/ 13 h 252"/>
                <a:gd name="T98" fmla="*/ 66 w 283"/>
                <a:gd name="T99" fmla="*/ 16 h 252"/>
                <a:gd name="T100" fmla="*/ 82 w 283"/>
                <a:gd name="T101" fmla="*/ 18 h 252"/>
                <a:gd name="T102" fmla="*/ 98 w 283"/>
                <a:gd name="T103" fmla="*/ 22 h 252"/>
                <a:gd name="T104" fmla="*/ 114 w 283"/>
                <a:gd name="T105" fmla="*/ 25 h 252"/>
                <a:gd name="T106" fmla="*/ 129 w 283"/>
                <a:gd name="T107" fmla="*/ 30 h 252"/>
                <a:gd name="T108" fmla="*/ 146 w 283"/>
                <a:gd name="T109" fmla="*/ 34 h 252"/>
                <a:gd name="T110" fmla="*/ 162 w 283"/>
                <a:gd name="T111" fmla="*/ 39 h 252"/>
                <a:gd name="T112" fmla="*/ 177 w 283"/>
                <a:gd name="T113" fmla="*/ 45 h 252"/>
                <a:gd name="T114" fmla="*/ 193 w 283"/>
                <a:gd name="T115" fmla="*/ 52 h 252"/>
                <a:gd name="T116" fmla="*/ 208 w 283"/>
                <a:gd name="T117" fmla="*/ 60 h 252"/>
                <a:gd name="T118" fmla="*/ 222 w 283"/>
                <a:gd name="T119" fmla="*/ 68 h 252"/>
                <a:gd name="T120" fmla="*/ 235 w 283"/>
                <a:gd name="T121" fmla="*/ 77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13" name="Freeform 30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130 h 238"/>
                <a:gd name="T2" fmla="*/ 0 w 114"/>
                <a:gd name="T3" fmla="*/ 149 h 238"/>
                <a:gd name="T4" fmla="*/ 4 w 114"/>
                <a:gd name="T5" fmla="*/ 168 h 238"/>
                <a:gd name="T6" fmla="*/ 12 w 114"/>
                <a:gd name="T7" fmla="*/ 185 h 238"/>
                <a:gd name="T8" fmla="*/ 24 w 114"/>
                <a:gd name="T9" fmla="*/ 200 h 238"/>
                <a:gd name="T10" fmla="*/ 38 w 114"/>
                <a:gd name="T11" fmla="*/ 213 h 238"/>
                <a:gd name="T12" fmla="*/ 55 w 114"/>
                <a:gd name="T13" fmla="*/ 224 h 238"/>
                <a:gd name="T14" fmla="*/ 73 w 114"/>
                <a:gd name="T15" fmla="*/ 232 h 238"/>
                <a:gd name="T16" fmla="*/ 92 w 114"/>
                <a:gd name="T17" fmla="*/ 237 h 238"/>
                <a:gd name="T18" fmla="*/ 98 w 114"/>
                <a:gd name="T19" fmla="*/ 238 h 238"/>
                <a:gd name="T20" fmla="*/ 104 w 114"/>
                <a:gd name="T21" fmla="*/ 235 h 238"/>
                <a:gd name="T22" fmla="*/ 109 w 114"/>
                <a:gd name="T23" fmla="*/ 232 h 238"/>
                <a:gd name="T24" fmla="*/ 111 w 114"/>
                <a:gd name="T25" fmla="*/ 227 h 238"/>
                <a:gd name="T26" fmla="*/ 111 w 114"/>
                <a:gd name="T27" fmla="*/ 222 h 238"/>
                <a:gd name="T28" fmla="*/ 110 w 114"/>
                <a:gd name="T29" fmla="*/ 216 h 238"/>
                <a:gd name="T30" fmla="*/ 106 w 114"/>
                <a:gd name="T31" fmla="*/ 211 h 238"/>
                <a:gd name="T32" fmla="*/ 100 w 114"/>
                <a:gd name="T33" fmla="*/ 209 h 238"/>
                <a:gd name="T34" fmla="*/ 82 w 114"/>
                <a:gd name="T35" fmla="*/ 202 h 238"/>
                <a:gd name="T36" fmla="*/ 64 w 114"/>
                <a:gd name="T37" fmla="*/ 193 h 238"/>
                <a:gd name="T38" fmla="*/ 50 w 114"/>
                <a:gd name="T39" fmla="*/ 180 h 238"/>
                <a:gd name="T40" fmla="*/ 39 w 114"/>
                <a:gd name="T41" fmla="*/ 167 h 238"/>
                <a:gd name="T42" fmla="*/ 32 w 114"/>
                <a:gd name="T43" fmla="*/ 149 h 238"/>
                <a:gd name="T44" fmla="*/ 29 w 114"/>
                <a:gd name="T45" fmla="*/ 131 h 238"/>
                <a:gd name="T46" fmla="*/ 29 w 114"/>
                <a:gd name="T47" fmla="*/ 111 h 238"/>
                <a:gd name="T48" fmla="*/ 35 w 114"/>
                <a:gd name="T49" fmla="*/ 91 h 238"/>
                <a:gd name="T50" fmla="*/ 42 w 114"/>
                <a:gd name="T51" fmla="*/ 76 h 238"/>
                <a:gd name="T52" fmla="*/ 51 w 114"/>
                <a:gd name="T53" fmla="*/ 62 h 238"/>
                <a:gd name="T54" fmla="*/ 62 w 114"/>
                <a:gd name="T55" fmla="*/ 49 h 238"/>
                <a:gd name="T56" fmla="*/ 73 w 114"/>
                <a:gd name="T57" fmla="*/ 38 h 238"/>
                <a:gd name="T58" fmla="*/ 84 w 114"/>
                <a:gd name="T59" fmla="*/ 28 h 238"/>
                <a:gd name="T60" fmla="*/ 96 w 114"/>
                <a:gd name="T61" fmla="*/ 18 h 238"/>
                <a:gd name="T62" fmla="*/ 106 w 114"/>
                <a:gd name="T63" fmla="*/ 9 h 238"/>
                <a:gd name="T64" fmla="*/ 114 w 114"/>
                <a:gd name="T65" fmla="*/ 1 h 238"/>
                <a:gd name="T66" fmla="*/ 106 w 114"/>
                <a:gd name="T67" fmla="*/ 0 h 238"/>
                <a:gd name="T68" fmla="*/ 93 w 114"/>
                <a:gd name="T69" fmla="*/ 6 h 238"/>
                <a:gd name="T70" fmla="*/ 76 w 114"/>
                <a:gd name="T71" fmla="*/ 18 h 238"/>
                <a:gd name="T72" fmla="*/ 56 w 114"/>
                <a:gd name="T73" fmla="*/ 36 h 238"/>
                <a:gd name="T74" fmla="*/ 37 w 114"/>
                <a:gd name="T75" fmla="*/ 57 h 238"/>
                <a:gd name="T76" fmla="*/ 20 w 114"/>
                <a:gd name="T77" fmla="*/ 80 h 238"/>
                <a:gd name="T78" fmla="*/ 7 w 114"/>
                <a:gd name="T79" fmla="*/ 106 h 238"/>
                <a:gd name="T80" fmla="*/ 0 w 114"/>
                <a:gd name="T81" fmla="*/ 13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14" name="Freeform 31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207 w 246"/>
                <a:gd name="T1" fmla="*/ 124 h 310"/>
                <a:gd name="T2" fmla="*/ 219 w 246"/>
                <a:gd name="T3" fmla="*/ 143 h 310"/>
                <a:gd name="T4" fmla="*/ 225 w 246"/>
                <a:gd name="T5" fmla="*/ 164 h 310"/>
                <a:gd name="T6" fmla="*/ 221 w 246"/>
                <a:gd name="T7" fmla="*/ 187 h 310"/>
                <a:gd name="T8" fmla="*/ 208 w 246"/>
                <a:gd name="T9" fmla="*/ 209 h 310"/>
                <a:gd name="T10" fmla="*/ 188 w 246"/>
                <a:gd name="T11" fmla="*/ 228 h 310"/>
                <a:gd name="T12" fmla="*/ 166 w 246"/>
                <a:gd name="T13" fmla="*/ 246 h 310"/>
                <a:gd name="T14" fmla="*/ 143 w 246"/>
                <a:gd name="T15" fmla="*/ 264 h 310"/>
                <a:gd name="T16" fmla="*/ 129 w 246"/>
                <a:gd name="T17" fmla="*/ 278 h 310"/>
                <a:gd name="T18" fmla="*/ 124 w 246"/>
                <a:gd name="T19" fmla="*/ 287 h 310"/>
                <a:gd name="T20" fmla="*/ 120 w 246"/>
                <a:gd name="T21" fmla="*/ 296 h 310"/>
                <a:gd name="T22" fmla="*/ 121 w 246"/>
                <a:gd name="T23" fmla="*/ 305 h 310"/>
                <a:gd name="T24" fmla="*/ 130 w 246"/>
                <a:gd name="T25" fmla="*/ 310 h 310"/>
                <a:gd name="T26" fmla="*/ 139 w 246"/>
                <a:gd name="T27" fmla="*/ 309 h 310"/>
                <a:gd name="T28" fmla="*/ 154 w 246"/>
                <a:gd name="T29" fmla="*/ 293 h 310"/>
                <a:gd name="T30" fmla="*/ 180 w 246"/>
                <a:gd name="T31" fmla="*/ 269 h 310"/>
                <a:gd name="T32" fmla="*/ 207 w 246"/>
                <a:gd name="T33" fmla="*/ 246 h 310"/>
                <a:gd name="T34" fmla="*/ 231 w 246"/>
                <a:gd name="T35" fmla="*/ 219 h 310"/>
                <a:gd name="T36" fmla="*/ 245 w 246"/>
                <a:gd name="T37" fmla="*/ 187 h 310"/>
                <a:gd name="T38" fmla="*/ 242 w 246"/>
                <a:gd name="T39" fmla="*/ 153 h 310"/>
                <a:gd name="T40" fmla="*/ 227 w 246"/>
                <a:gd name="T41" fmla="*/ 120 h 310"/>
                <a:gd name="T42" fmla="*/ 201 w 246"/>
                <a:gd name="T43" fmla="*/ 94 h 310"/>
                <a:gd name="T44" fmla="*/ 177 w 246"/>
                <a:gd name="T45" fmla="*/ 74 h 310"/>
                <a:gd name="T46" fmla="*/ 152 w 246"/>
                <a:gd name="T47" fmla="*/ 60 h 310"/>
                <a:gd name="T48" fmla="*/ 126 w 246"/>
                <a:gd name="T49" fmla="*/ 43 h 310"/>
                <a:gd name="T50" fmla="*/ 98 w 246"/>
                <a:gd name="T51" fmla="*/ 28 h 310"/>
                <a:gd name="T52" fmla="*/ 72 w 246"/>
                <a:gd name="T53" fmla="*/ 16 h 310"/>
                <a:gd name="T54" fmla="*/ 46 w 246"/>
                <a:gd name="T55" fmla="*/ 7 h 310"/>
                <a:gd name="T56" fmla="*/ 24 w 246"/>
                <a:gd name="T57" fmla="*/ 1 h 310"/>
                <a:gd name="T58" fmla="*/ 7 w 246"/>
                <a:gd name="T59" fmla="*/ 1 h 310"/>
                <a:gd name="T60" fmla="*/ 8 w 246"/>
                <a:gd name="T61" fmla="*/ 6 h 310"/>
                <a:gd name="T62" fmla="*/ 28 w 246"/>
                <a:gd name="T63" fmla="*/ 14 h 310"/>
                <a:gd name="T64" fmla="*/ 51 w 246"/>
                <a:gd name="T65" fmla="*/ 24 h 310"/>
                <a:gd name="T66" fmla="*/ 78 w 246"/>
                <a:gd name="T67" fmla="*/ 37 h 310"/>
                <a:gd name="T68" fmla="*/ 106 w 246"/>
                <a:gd name="T69" fmla="*/ 51 h 310"/>
                <a:gd name="T70" fmla="*/ 134 w 246"/>
                <a:gd name="T71" fmla="*/ 69 h 310"/>
                <a:gd name="T72" fmla="*/ 163 w 246"/>
                <a:gd name="T73" fmla="*/ 87 h 310"/>
                <a:gd name="T74" fmla="*/ 187 w 246"/>
                <a:gd name="T75" fmla="*/ 105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15" name="Freeform 31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31 w 83"/>
                <a:gd name="T1" fmla="*/ 14 h 187"/>
                <a:gd name="T2" fmla="*/ 29 w 83"/>
                <a:gd name="T3" fmla="*/ 8 h 187"/>
                <a:gd name="T4" fmla="*/ 25 w 83"/>
                <a:gd name="T5" fmla="*/ 3 h 187"/>
                <a:gd name="T6" fmla="*/ 19 w 83"/>
                <a:gd name="T7" fmla="*/ 1 h 187"/>
                <a:gd name="T8" fmla="*/ 14 w 83"/>
                <a:gd name="T9" fmla="*/ 0 h 187"/>
                <a:gd name="T10" fmla="*/ 8 w 83"/>
                <a:gd name="T11" fmla="*/ 2 h 187"/>
                <a:gd name="T12" fmla="*/ 3 w 83"/>
                <a:gd name="T13" fmla="*/ 5 h 187"/>
                <a:gd name="T14" fmla="*/ 0 w 83"/>
                <a:gd name="T15" fmla="*/ 11 h 187"/>
                <a:gd name="T16" fmla="*/ 0 w 83"/>
                <a:gd name="T17" fmla="*/ 17 h 187"/>
                <a:gd name="T18" fmla="*/ 5 w 83"/>
                <a:gd name="T19" fmla="*/ 42 h 187"/>
                <a:gd name="T20" fmla="*/ 15 w 83"/>
                <a:gd name="T21" fmla="*/ 71 h 187"/>
                <a:gd name="T22" fmla="*/ 27 w 83"/>
                <a:gd name="T23" fmla="*/ 100 h 187"/>
                <a:gd name="T24" fmla="*/ 41 w 83"/>
                <a:gd name="T25" fmla="*/ 127 h 187"/>
                <a:gd name="T26" fmla="*/ 55 w 83"/>
                <a:gd name="T27" fmla="*/ 151 h 187"/>
                <a:gd name="T28" fmla="*/ 68 w 83"/>
                <a:gd name="T29" fmla="*/ 171 h 187"/>
                <a:gd name="T30" fmla="*/ 77 w 83"/>
                <a:gd name="T31" fmla="*/ 184 h 187"/>
                <a:gd name="T32" fmla="*/ 83 w 83"/>
                <a:gd name="T33" fmla="*/ 187 h 187"/>
                <a:gd name="T34" fmla="*/ 80 w 83"/>
                <a:gd name="T35" fmla="*/ 174 h 187"/>
                <a:gd name="T36" fmla="*/ 75 w 83"/>
                <a:gd name="T37" fmla="*/ 158 h 187"/>
                <a:gd name="T38" fmla="*/ 68 w 83"/>
                <a:gd name="T39" fmla="*/ 138 h 187"/>
                <a:gd name="T40" fmla="*/ 59 w 83"/>
                <a:gd name="T41" fmla="*/ 113 h 187"/>
                <a:gd name="T42" fmla="*/ 51 w 83"/>
                <a:gd name="T43" fmla="*/ 88 h 187"/>
                <a:gd name="T44" fmla="*/ 43 w 83"/>
                <a:gd name="T45" fmla="*/ 63 h 187"/>
                <a:gd name="T46" fmla="*/ 36 w 83"/>
                <a:gd name="T47" fmla="*/ 38 h 187"/>
                <a:gd name="T48" fmla="*/ 31 w 83"/>
                <a:gd name="T49" fmla="*/ 14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16" name="Freeform 31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22 w 44"/>
                <a:gd name="T1" fmla="*/ 10 h 94"/>
                <a:gd name="T2" fmla="*/ 21 w 44"/>
                <a:gd name="T3" fmla="*/ 6 h 94"/>
                <a:gd name="T4" fmla="*/ 18 w 44"/>
                <a:gd name="T5" fmla="*/ 2 h 94"/>
                <a:gd name="T6" fmla="*/ 14 w 44"/>
                <a:gd name="T7" fmla="*/ 0 h 94"/>
                <a:gd name="T8" fmla="*/ 10 w 44"/>
                <a:gd name="T9" fmla="*/ 0 h 94"/>
                <a:gd name="T10" fmla="*/ 6 w 44"/>
                <a:gd name="T11" fmla="*/ 1 h 94"/>
                <a:gd name="T12" fmla="*/ 3 w 44"/>
                <a:gd name="T13" fmla="*/ 3 h 94"/>
                <a:gd name="T14" fmla="*/ 0 w 44"/>
                <a:gd name="T15" fmla="*/ 7 h 94"/>
                <a:gd name="T16" fmla="*/ 0 w 44"/>
                <a:gd name="T17" fmla="*/ 11 h 94"/>
                <a:gd name="T18" fmla="*/ 0 w 44"/>
                <a:gd name="T19" fmla="*/ 24 h 94"/>
                <a:gd name="T20" fmla="*/ 4 w 44"/>
                <a:gd name="T21" fmla="*/ 38 h 94"/>
                <a:gd name="T22" fmla="*/ 8 w 44"/>
                <a:gd name="T23" fmla="*/ 52 h 94"/>
                <a:gd name="T24" fmla="*/ 14 w 44"/>
                <a:gd name="T25" fmla="*/ 65 h 94"/>
                <a:gd name="T26" fmla="*/ 21 w 44"/>
                <a:gd name="T27" fmla="*/ 78 h 94"/>
                <a:gd name="T28" fmla="*/ 28 w 44"/>
                <a:gd name="T29" fmla="*/ 87 h 94"/>
                <a:gd name="T30" fmla="*/ 37 w 44"/>
                <a:gd name="T31" fmla="*/ 93 h 94"/>
                <a:gd name="T32" fmla="*/ 42 w 44"/>
                <a:gd name="T33" fmla="*/ 94 h 94"/>
                <a:gd name="T34" fmla="*/ 44 w 44"/>
                <a:gd name="T35" fmla="*/ 76 h 94"/>
                <a:gd name="T36" fmla="*/ 38 w 44"/>
                <a:gd name="T37" fmla="*/ 54 h 94"/>
                <a:gd name="T38" fmla="*/ 31 w 44"/>
                <a:gd name="T39" fmla="*/ 32 h 94"/>
                <a:gd name="T40" fmla="*/ 22 w 44"/>
                <a:gd name="T41" fmla="*/ 1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17" name="Freeform 31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20 w 38"/>
                <a:gd name="T1" fmla="*/ 7 h 54"/>
                <a:gd name="T2" fmla="*/ 20 w 38"/>
                <a:gd name="T3" fmla="*/ 8 h 54"/>
                <a:gd name="T4" fmla="*/ 20 w 38"/>
                <a:gd name="T5" fmla="*/ 8 h 54"/>
                <a:gd name="T6" fmla="*/ 20 w 38"/>
                <a:gd name="T7" fmla="*/ 8 h 54"/>
                <a:gd name="T8" fmla="*/ 20 w 38"/>
                <a:gd name="T9" fmla="*/ 8 h 54"/>
                <a:gd name="T10" fmla="*/ 19 w 38"/>
                <a:gd name="T11" fmla="*/ 4 h 54"/>
                <a:gd name="T12" fmla="*/ 15 w 38"/>
                <a:gd name="T13" fmla="*/ 1 h 54"/>
                <a:gd name="T14" fmla="*/ 12 w 38"/>
                <a:gd name="T15" fmla="*/ 0 h 54"/>
                <a:gd name="T16" fmla="*/ 7 w 38"/>
                <a:gd name="T17" fmla="*/ 0 h 54"/>
                <a:gd name="T18" fmla="*/ 4 w 38"/>
                <a:gd name="T19" fmla="*/ 1 h 54"/>
                <a:gd name="T20" fmla="*/ 1 w 38"/>
                <a:gd name="T21" fmla="*/ 4 h 54"/>
                <a:gd name="T22" fmla="*/ 0 w 38"/>
                <a:gd name="T23" fmla="*/ 8 h 54"/>
                <a:gd name="T24" fmla="*/ 0 w 38"/>
                <a:gd name="T25" fmla="*/ 11 h 54"/>
                <a:gd name="T26" fmla="*/ 1 w 38"/>
                <a:gd name="T27" fmla="*/ 17 h 54"/>
                <a:gd name="T28" fmla="*/ 4 w 38"/>
                <a:gd name="T29" fmla="*/ 24 h 54"/>
                <a:gd name="T30" fmla="*/ 8 w 38"/>
                <a:gd name="T31" fmla="*/ 32 h 54"/>
                <a:gd name="T32" fmla="*/ 14 w 38"/>
                <a:gd name="T33" fmla="*/ 39 h 54"/>
                <a:gd name="T34" fmla="*/ 20 w 38"/>
                <a:gd name="T35" fmla="*/ 46 h 54"/>
                <a:gd name="T36" fmla="*/ 27 w 38"/>
                <a:gd name="T37" fmla="*/ 50 h 54"/>
                <a:gd name="T38" fmla="*/ 33 w 38"/>
                <a:gd name="T39" fmla="*/ 54 h 54"/>
                <a:gd name="T40" fmla="*/ 38 w 38"/>
                <a:gd name="T41" fmla="*/ 54 h 54"/>
                <a:gd name="T42" fmla="*/ 36 w 38"/>
                <a:gd name="T43" fmla="*/ 42 h 54"/>
                <a:gd name="T44" fmla="*/ 32 w 38"/>
                <a:gd name="T45" fmla="*/ 29 h 54"/>
                <a:gd name="T46" fmla="*/ 25 w 38"/>
                <a:gd name="T47" fmla="*/ 16 h 54"/>
                <a:gd name="T48" fmla="*/ 20 w 38"/>
                <a:gd name="T49" fmla="*/ 7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18" name="Freeform 31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41 w 52"/>
                <a:gd name="T1" fmla="*/ 27 h 36"/>
                <a:gd name="T2" fmla="*/ 46 w 52"/>
                <a:gd name="T3" fmla="*/ 24 h 36"/>
                <a:gd name="T4" fmla="*/ 51 w 52"/>
                <a:gd name="T5" fmla="*/ 21 h 36"/>
                <a:gd name="T6" fmla="*/ 52 w 52"/>
                <a:gd name="T7" fmla="*/ 16 h 36"/>
                <a:gd name="T8" fmla="*/ 52 w 52"/>
                <a:gd name="T9" fmla="*/ 12 h 36"/>
                <a:gd name="T10" fmla="*/ 50 w 52"/>
                <a:gd name="T11" fmla="*/ 6 h 36"/>
                <a:gd name="T12" fmla="*/ 46 w 52"/>
                <a:gd name="T13" fmla="*/ 2 h 36"/>
                <a:gd name="T14" fmla="*/ 41 w 52"/>
                <a:gd name="T15" fmla="*/ 0 h 36"/>
                <a:gd name="T16" fmla="*/ 36 w 52"/>
                <a:gd name="T17" fmla="*/ 0 h 36"/>
                <a:gd name="T18" fmla="*/ 33 w 52"/>
                <a:gd name="T19" fmla="*/ 0 h 36"/>
                <a:gd name="T20" fmla="*/ 29 w 52"/>
                <a:gd name="T21" fmla="*/ 1 h 36"/>
                <a:gd name="T22" fmla="*/ 21 w 52"/>
                <a:gd name="T23" fmla="*/ 4 h 36"/>
                <a:gd name="T24" fmla="*/ 13 w 52"/>
                <a:gd name="T25" fmla="*/ 8 h 36"/>
                <a:gd name="T26" fmla="*/ 6 w 52"/>
                <a:gd name="T27" fmla="*/ 15 h 36"/>
                <a:gd name="T28" fmla="*/ 3 w 52"/>
                <a:gd name="T29" fmla="*/ 22 h 36"/>
                <a:gd name="T30" fmla="*/ 0 w 52"/>
                <a:gd name="T31" fmla="*/ 29 h 36"/>
                <a:gd name="T32" fmla="*/ 0 w 52"/>
                <a:gd name="T33" fmla="*/ 31 h 36"/>
                <a:gd name="T34" fmla="*/ 4 w 52"/>
                <a:gd name="T35" fmla="*/ 33 h 36"/>
                <a:gd name="T36" fmla="*/ 9 w 52"/>
                <a:gd name="T37" fmla="*/ 36 h 36"/>
                <a:gd name="T38" fmla="*/ 13 w 52"/>
                <a:gd name="T39" fmla="*/ 36 h 36"/>
                <a:gd name="T40" fmla="*/ 18 w 52"/>
                <a:gd name="T41" fmla="*/ 36 h 36"/>
                <a:gd name="T42" fmla="*/ 24 w 52"/>
                <a:gd name="T43" fmla="*/ 33 h 36"/>
                <a:gd name="T44" fmla="*/ 30 w 52"/>
                <a:gd name="T45" fmla="*/ 32 h 36"/>
                <a:gd name="T46" fmla="*/ 36 w 52"/>
                <a:gd name="T47" fmla="*/ 30 h 36"/>
                <a:gd name="T48" fmla="*/ 41 w 52"/>
                <a:gd name="T49" fmla="*/ 27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19" name="Freeform 31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73 w 198"/>
                <a:gd name="T1" fmla="*/ 36 h 236"/>
                <a:gd name="T2" fmla="*/ 58 w 198"/>
                <a:gd name="T3" fmla="*/ 46 h 236"/>
                <a:gd name="T4" fmla="*/ 46 w 198"/>
                <a:gd name="T5" fmla="*/ 58 h 236"/>
                <a:gd name="T6" fmla="*/ 33 w 198"/>
                <a:gd name="T7" fmla="*/ 72 h 236"/>
                <a:gd name="T8" fmla="*/ 22 w 198"/>
                <a:gd name="T9" fmla="*/ 85 h 236"/>
                <a:gd name="T10" fmla="*/ 14 w 198"/>
                <a:gd name="T11" fmla="*/ 100 h 236"/>
                <a:gd name="T12" fmla="*/ 7 w 198"/>
                <a:gd name="T13" fmla="*/ 115 h 236"/>
                <a:gd name="T14" fmla="*/ 2 w 198"/>
                <a:gd name="T15" fmla="*/ 130 h 236"/>
                <a:gd name="T16" fmla="*/ 0 w 198"/>
                <a:gd name="T17" fmla="*/ 146 h 236"/>
                <a:gd name="T18" fmla="*/ 2 w 198"/>
                <a:gd name="T19" fmla="*/ 170 h 236"/>
                <a:gd name="T20" fmla="*/ 12 w 198"/>
                <a:gd name="T21" fmla="*/ 190 h 236"/>
                <a:gd name="T22" fmla="*/ 26 w 198"/>
                <a:gd name="T23" fmla="*/ 207 h 236"/>
                <a:gd name="T24" fmla="*/ 43 w 198"/>
                <a:gd name="T25" fmla="*/ 220 h 236"/>
                <a:gd name="T26" fmla="*/ 64 w 198"/>
                <a:gd name="T27" fmla="*/ 229 h 236"/>
                <a:gd name="T28" fmla="*/ 88 w 198"/>
                <a:gd name="T29" fmla="*/ 235 h 236"/>
                <a:gd name="T30" fmla="*/ 110 w 198"/>
                <a:gd name="T31" fmla="*/ 236 h 236"/>
                <a:gd name="T32" fmla="*/ 132 w 198"/>
                <a:gd name="T33" fmla="*/ 232 h 236"/>
                <a:gd name="T34" fmla="*/ 137 w 198"/>
                <a:gd name="T35" fmla="*/ 232 h 236"/>
                <a:gd name="T36" fmla="*/ 142 w 198"/>
                <a:gd name="T37" fmla="*/ 230 h 236"/>
                <a:gd name="T38" fmla="*/ 145 w 198"/>
                <a:gd name="T39" fmla="*/ 226 h 236"/>
                <a:gd name="T40" fmla="*/ 146 w 198"/>
                <a:gd name="T41" fmla="*/ 221 h 236"/>
                <a:gd name="T42" fmla="*/ 145 w 198"/>
                <a:gd name="T43" fmla="*/ 219 h 236"/>
                <a:gd name="T44" fmla="*/ 142 w 198"/>
                <a:gd name="T45" fmla="*/ 219 h 236"/>
                <a:gd name="T46" fmla="*/ 137 w 198"/>
                <a:gd name="T47" fmla="*/ 217 h 236"/>
                <a:gd name="T48" fmla="*/ 131 w 198"/>
                <a:gd name="T49" fmla="*/ 217 h 236"/>
                <a:gd name="T50" fmla="*/ 124 w 198"/>
                <a:gd name="T51" fmla="*/ 217 h 236"/>
                <a:gd name="T52" fmla="*/ 118 w 198"/>
                <a:gd name="T53" fmla="*/ 217 h 236"/>
                <a:gd name="T54" fmla="*/ 112 w 198"/>
                <a:gd name="T55" fmla="*/ 217 h 236"/>
                <a:gd name="T56" fmla="*/ 109 w 198"/>
                <a:gd name="T57" fmla="*/ 217 h 236"/>
                <a:gd name="T58" fmla="*/ 97 w 198"/>
                <a:gd name="T59" fmla="*/ 216 h 236"/>
                <a:gd name="T60" fmla="*/ 87 w 198"/>
                <a:gd name="T61" fmla="*/ 215 h 236"/>
                <a:gd name="T62" fmla="*/ 75 w 198"/>
                <a:gd name="T63" fmla="*/ 214 h 236"/>
                <a:gd name="T64" fmla="*/ 63 w 198"/>
                <a:gd name="T65" fmla="*/ 211 h 236"/>
                <a:gd name="T66" fmla="*/ 51 w 198"/>
                <a:gd name="T67" fmla="*/ 207 h 236"/>
                <a:gd name="T68" fmla="*/ 40 w 198"/>
                <a:gd name="T69" fmla="*/ 199 h 236"/>
                <a:gd name="T70" fmla="*/ 29 w 198"/>
                <a:gd name="T71" fmla="*/ 189 h 236"/>
                <a:gd name="T72" fmla="*/ 17 w 198"/>
                <a:gd name="T73" fmla="*/ 174 h 236"/>
                <a:gd name="T74" fmla="*/ 15 w 198"/>
                <a:gd name="T75" fmla="*/ 157 h 236"/>
                <a:gd name="T76" fmla="*/ 16 w 198"/>
                <a:gd name="T77" fmla="*/ 141 h 236"/>
                <a:gd name="T78" fmla="*/ 21 w 198"/>
                <a:gd name="T79" fmla="*/ 124 h 236"/>
                <a:gd name="T80" fmla="*/ 28 w 198"/>
                <a:gd name="T81" fmla="*/ 109 h 236"/>
                <a:gd name="T82" fmla="*/ 39 w 198"/>
                <a:gd name="T83" fmla="*/ 96 h 236"/>
                <a:gd name="T84" fmla="*/ 50 w 198"/>
                <a:gd name="T85" fmla="*/ 82 h 236"/>
                <a:gd name="T86" fmla="*/ 63 w 198"/>
                <a:gd name="T87" fmla="*/ 70 h 236"/>
                <a:gd name="T88" fmla="*/ 78 w 198"/>
                <a:gd name="T89" fmla="*/ 59 h 236"/>
                <a:gd name="T90" fmla="*/ 94 w 198"/>
                <a:gd name="T91" fmla="*/ 49 h 236"/>
                <a:gd name="T92" fmla="*/ 110 w 198"/>
                <a:gd name="T93" fmla="*/ 39 h 236"/>
                <a:gd name="T94" fmla="*/ 126 w 198"/>
                <a:gd name="T95" fmla="*/ 31 h 236"/>
                <a:gd name="T96" fmla="*/ 142 w 198"/>
                <a:gd name="T97" fmla="*/ 24 h 236"/>
                <a:gd name="T98" fmla="*/ 158 w 198"/>
                <a:gd name="T99" fmla="*/ 19 h 236"/>
                <a:gd name="T100" fmla="*/ 172 w 198"/>
                <a:gd name="T101" fmla="*/ 13 h 236"/>
                <a:gd name="T102" fmla="*/ 186 w 198"/>
                <a:gd name="T103" fmla="*/ 10 h 236"/>
                <a:gd name="T104" fmla="*/ 198 w 198"/>
                <a:gd name="T105" fmla="*/ 7 h 236"/>
                <a:gd name="T106" fmla="*/ 190 w 198"/>
                <a:gd name="T107" fmla="*/ 3 h 236"/>
                <a:gd name="T108" fmla="*/ 177 w 198"/>
                <a:gd name="T109" fmla="*/ 0 h 236"/>
                <a:gd name="T110" fmla="*/ 162 w 198"/>
                <a:gd name="T111" fmla="*/ 3 h 236"/>
                <a:gd name="T112" fmla="*/ 144 w 198"/>
                <a:gd name="T113" fmla="*/ 6 h 236"/>
                <a:gd name="T114" fmla="*/ 124 w 198"/>
                <a:gd name="T115" fmla="*/ 12 h 236"/>
                <a:gd name="T116" fmla="*/ 105 w 198"/>
                <a:gd name="T117" fmla="*/ 19 h 236"/>
                <a:gd name="T118" fmla="*/ 88 w 198"/>
                <a:gd name="T119" fmla="*/ 28 h 236"/>
                <a:gd name="T120" fmla="*/ 73 w 198"/>
                <a:gd name="T121" fmla="*/ 36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20" name="Freeform 31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108 w 128"/>
                <a:gd name="T1" fmla="*/ 61 h 183"/>
                <a:gd name="T2" fmla="*/ 111 w 128"/>
                <a:gd name="T3" fmla="*/ 80 h 183"/>
                <a:gd name="T4" fmla="*/ 109 w 128"/>
                <a:gd name="T5" fmla="*/ 97 h 183"/>
                <a:gd name="T6" fmla="*/ 101 w 128"/>
                <a:gd name="T7" fmla="*/ 110 h 183"/>
                <a:gd name="T8" fmla="*/ 89 w 128"/>
                <a:gd name="T9" fmla="*/ 123 h 183"/>
                <a:gd name="T10" fmla="*/ 75 w 128"/>
                <a:gd name="T11" fmla="*/ 134 h 183"/>
                <a:gd name="T12" fmla="*/ 60 w 128"/>
                <a:gd name="T13" fmla="*/ 145 h 183"/>
                <a:gd name="T14" fmla="*/ 43 w 128"/>
                <a:gd name="T15" fmla="*/ 156 h 183"/>
                <a:gd name="T16" fmla="*/ 29 w 128"/>
                <a:gd name="T17" fmla="*/ 167 h 183"/>
                <a:gd name="T18" fmla="*/ 27 w 128"/>
                <a:gd name="T19" fmla="*/ 170 h 183"/>
                <a:gd name="T20" fmla="*/ 26 w 128"/>
                <a:gd name="T21" fmla="*/ 172 h 183"/>
                <a:gd name="T22" fmla="*/ 26 w 128"/>
                <a:gd name="T23" fmla="*/ 176 h 183"/>
                <a:gd name="T24" fmla="*/ 28 w 128"/>
                <a:gd name="T25" fmla="*/ 179 h 183"/>
                <a:gd name="T26" fmla="*/ 30 w 128"/>
                <a:gd name="T27" fmla="*/ 182 h 183"/>
                <a:gd name="T28" fmla="*/ 34 w 128"/>
                <a:gd name="T29" fmla="*/ 183 h 183"/>
                <a:gd name="T30" fmla="*/ 37 w 128"/>
                <a:gd name="T31" fmla="*/ 183 h 183"/>
                <a:gd name="T32" fmla="*/ 41 w 128"/>
                <a:gd name="T33" fmla="*/ 182 h 183"/>
                <a:gd name="T34" fmla="*/ 58 w 128"/>
                <a:gd name="T35" fmla="*/ 171 h 183"/>
                <a:gd name="T36" fmla="*/ 76 w 128"/>
                <a:gd name="T37" fmla="*/ 160 h 183"/>
                <a:gd name="T38" fmla="*/ 92 w 128"/>
                <a:gd name="T39" fmla="*/ 147 h 183"/>
                <a:gd name="T40" fmla="*/ 108 w 128"/>
                <a:gd name="T41" fmla="*/ 132 h 183"/>
                <a:gd name="T42" fmla="*/ 118 w 128"/>
                <a:gd name="T43" fmla="*/ 116 h 183"/>
                <a:gd name="T44" fmla="*/ 125 w 128"/>
                <a:gd name="T45" fmla="*/ 98 h 183"/>
                <a:gd name="T46" fmla="*/ 128 w 128"/>
                <a:gd name="T47" fmla="*/ 78 h 183"/>
                <a:gd name="T48" fmla="*/ 123 w 128"/>
                <a:gd name="T49" fmla="*/ 58 h 183"/>
                <a:gd name="T50" fmla="*/ 112 w 128"/>
                <a:gd name="T51" fmla="*/ 41 h 183"/>
                <a:gd name="T52" fmla="*/ 98 w 128"/>
                <a:gd name="T53" fmla="*/ 28 h 183"/>
                <a:gd name="T54" fmla="*/ 80 w 128"/>
                <a:gd name="T55" fmla="*/ 16 h 183"/>
                <a:gd name="T56" fmla="*/ 61 w 128"/>
                <a:gd name="T57" fmla="*/ 8 h 183"/>
                <a:gd name="T58" fmla="*/ 41 w 128"/>
                <a:gd name="T59" fmla="*/ 2 h 183"/>
                <a:gd name="T60" fmla="*/ 23 w 128"/>
                <a:gd name="T61" fmla="*/ 0 h 183"/>
                <a:gd name="T62" fmla="*/ 9 w 128"/>
                <a:gd name="T63" fmla="*/ 1 h 183"/>
                <a:gd name="T64" fmla="*/ 0 w 128"/>
                <a:gd name="T65" fmla="*/ 6 h 183"/>
                <a:gd name="T66" fmla="*/ 16 w 128"/>
                <a:gd name="T67" fmla="*/ 10 h 183"/>
                <a:gd name="T68" fmla="*/ 33 w 128"/>
                <a:gd name="T69" fmla="*/ 14 h 183"/>
                <a:gd name="T70" fmla="*/ 48 w 128"/>
                <a:gd name="T71" fmla="*/ 17 h 183"/>
                <a:gd name="T72" fmla="*/ 63 w 128"/>
                <a:gd name="T73" fmla="*/ 22 h 183"/>
                <a:gd name="T74" fmla="*/ 77 w 128"/>
                <a:gd name="T75" fmla="*/ 28 h 183"/>
                <a:gd name="T76" fmla="*/ 90 w 128"/>
                <a:gd name="T77" fmla="*/ 36 h 183"/>
                <a:gd name="T78" fmla="*/ 101 w 128"/>
                <a:gd name="T79" fmla="*/ 46 h 183"/>
                <a:gd name="T80" fmla="*/ 108 w 128"/>
                <a:gd name="T81" fmla="*/ 61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21" name="Freeform 31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101 w 323"/>
                <a:gd name="T1" fmla="*/ 70 h 379"/>
                <a:gd name="T2" fmla="*/ 54 w 323"/>
                <a:gd name="T3" fmla="*/ 115 h 379"/>
                <a:gd name="T4" fmla="*/ 18 w 323"/>
                <a:gd name="T5" fmla="*/ 167 h 379"/>
                <a:gd name="T6" fmla="*/ 0 w 323"/>
                <a:gd name="T7" fmla="*/ 227 h 379"/>
                <a:gd name="T8" fmla="*/ 4 w 323"/>
                <a:gd name="T9" fmla="*/ 267 h 379"/>
                <a:gd name="T10" fmla="*/ 11 w 323"/>
                <a:gd name="T11" fmla="*/ 283 h 379"/>
                <a:gd name="T12" fmla="*/ 21 w 323"/>
                <a:gd name="T13" fmla="*/ 298 h 379"/>
                <a:gd name="T14" fmla="*/ 34 w 323"/>
                <a:gd name="T15" fmla="*/ 311 h 379"/>
                <a:gd name="T16" fmla="*/ 57 w 323"/>
                <a:gd name="T17" fmla="*/ 325 h 379"/>
                <a:gd name="T18" fmla="*/ 87 w 323"/>
                <a:gd name="T19" fmla="*/ 340 h 379"/>
                <a:gd name="T20" fmla="*/ 120 w 323"/>
                <a:gd name="T21" fmla="*/ 351 h 379"/>
                <a:gd name="T22" fmla="*/ 153 w 323"/>
                <a:gd name="T23" fmla="*/ 360 h 379"/>
                <a:gd name="T24" fmla="*/ 187 w 323"/>
                <a:gd name="T25" fmla="*/ 367 h 379"/>
                <a:gd name="T26" fmla="*/ 221 w 323"/>
                <a:gd name="T27" fmla="*/ 372 h 379"/>
                <a:gd name="T28" fmla="*/ 256 w 323"/>
                <a:gd name="T29" fmla="*/ 375 h 379"/>
                <a:gd name="T30" fmla="*/ 290 w 323"/>
                <a:gd name="T31" fmla="*/ 378 h 379"/>
                <a:gd name="T32" fmla="*/ 312 w 323"/>
                <a:gd name="T33" fmla="*/ 379 h 379"/>
                <a:gd name="T34" fmla="*/ 320 w 323"/>
                <a:gd name="T35" fmla="*/ 372 h 379"/>
                <a:gd name="T36" fmla="*/ 323 w 323"/>
                <a:gd name="T37" fmla="*/ 360 h 379"/>
                <a:gd name="T38" fmla="*/ 316 w 323"/>
                <a:gd name="T39" fmla="*/ 352 h 379"/>
                <a:gd name="T40" fmla="*/ 295 w 323"/>
                <a:gd name="T41" fmla="*/ 351 h 379"/>
                <a:gd name="T42" fmla="*/ 263 w 323"/>
                <a:gd name="T43" fmla="*/ 350 h 379"/>
                <a:gd name="T44" fmla="*/ 231 w 323"/>
                <a:gd name="T45" fmla="*/ 348 h 379"/>
                <a:gd name="T46" fmla="*/ 200 w 323"/>
                <a:gd name="T47" fmla="*/ 343 h 379"/>
                <a:gd name="T48" fmla="*/ 168 w 323"/>
                <a:gd name="T49" fmla="*/ 337 h 379"/>
                <a:gd name="T50" fmla="*/ 136 w 323"/>
                <a:gd name="T51" fmla="*/ 329 h 379"/>
                <a:gd name="T52" fmla="*/ 106 w 323"/>
                <a:gd name="T53" fmla="*/ 320 h 379"/>
                <a:gd name="T54" fmla="*/ 76 w 323"/>
                <a:gd name="T55" fmla="*/ 306 h 379"/>
                <a:gd name="T56" fmla="*/ 51 w 323"/>
                <a:gd name="T57" fmla="*/ 291 h 379"/>
                <a:gd name="T58" fmla="*/ 35 w 323"/>
                <a:gd name="T59" fmla="*/ 269 h 379"/>
                <a:gd name="T60" fmla="*/ 31 w 323"/>
                <a:gd name="T61" fmla="*/ 239 h 379"/>
                <a:gd name="T62" fmla="*/ 38 w 323"/>
                <a:gd name="T63" fmla="*/ 197 h 379"/>
                <a:gd name="T64" fmla="*/ 51 w 323"/>
                <a:gd name="T65" fmla="*/ 165 h 379"/>
                <a:gd name="T66" fmla="*/ 68 w 323"/>
                <a:gd name="T67" fmla="*/ 136 h 379"/>
                <a:gd name="T68" fmla="*/ 89 w 323"/>
                <a:gd name="T69" fmla="*/ 111 h 379"/>
                <a:gd name="T70" fmla="*/ 114 w 323"/>
                <a:gd name="T71" fmla="*/ 88 h 379"/>
                <a:gd name="T72" fmla="*/ 144 w 323"/>
                <a:gd name="T73" fmla="*/ 64 h 379"/>
                <a:gd name="T74" fmla="*/ 181 w 323"/>
                <a:gd name="T75" fmla="*/ 41 h 379"/>
                <a:gd name="T76" fmla="*/ 219 w 323"/>
                <a:gd name="T77" fmla="*/ 22 h 379"/>
                <a:gd name="T78" fmla="*/ 253 w 323"/>
                <a:gd name="T79" fmla="*/ 7 h 379"/>
                <a:gd name="T80" fmla="*/ 255 w 323"/>
                <a:gd name="T81" fmla="*/ 0 h 379"/>
                <a:gd name="T82" fmla="*/ 221 w 323"/>
                <a:gd name="T83" fmla="*/ 5 h 379"/>
                <a:gd name="T84" fmla="*/ 181 w 323"/>
                <a:gd name="T85" fmla="*/ 19 h 379"/>
                <a:gd name="T86" fmla="*/ 142 w 323"/>
                <a:gd name="T87" fmla="*/ 39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22" name="Freeform 31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235 w 282"/>
                <a:gd name="T1" fmla="*/ 78 h 253"/>
                <a:gd name="T2" fmla="*/ 248 w 282"/>
                <a:gd name="T3" fmla="*/ 92 h 253"/>
                <a:gd name="T4" fmla="*/ 255 w 282"/>
                <a:gd name="T5" fmla="*/ 108 h 253"/>
                <a:gd name="T6" fmla="*/ 259 w 282"/>
                <a:gd name="T7" fmla="*/ 125 h 253"/>
                <a:gd name="T8" fmla="*/ 259 w 282"/>
                <a:gd name="T9" fmla="*/ 144 h 253"/>
                <a:gd name="T10" fmla="*/ 257 w 282"/>
                <a:gd name="T11" fmla="*/ 159 h 253"/>
                <a:gd name="T12" fmla="*/ 252 w 282"/>
                <a:gd name="T13" fmla="*/ 171 h 253"/>
                <a:gd name="T14" fmla="*/ 244 w 282"/>
                <a:gd name="T15" fmla="*/ 184 h 253"/>
                <a:gd name="T16" fmla="*/ 236 w 282"/>
                <a:gd name="T17" fmla="*/ 194 h 253"/>
                <a:gd name="T18" fmla="*/ 225 w 282"/>
                <a:gd name="T19" fmla="*/ 206 h 253"/>
                <a:gd name="T20" fmla="*/ 215 w 282"/>
                <a:gd name="T21" fmla="*/ 215 h 253"/>
                <a:gd name="T22" fmla="*/ 204 w 282"/>
                <a:gd name="T23" fmla="*/ 225 h 253"/>
                <a:gd name="T24" fmla="*/ 194 w 282"/>
                <a:gd name="T25" fmla="*/ 236 h 253"/>
                <a:gd name="T26" fmla="*/ 191 w 282"/>
                <a:gd name="T27" fmla="*/ 239 h 253"/>
                <a:gd name="T28" fmla="*/ 190 w 282"/>
                <a:gd name="T29" fmla="*/ 242 h 253"/>
                <a:gd name="T30" fmla="*/ 191 w 282"/>
                <a:gd name="T31" fmla="*/ 246 h 253"/>
                <a:gd name="T32" fmla="*/ 194 w 282"/>
                <a:gd name="T33" fmla="*/ 249 h 253"/>
                <a:gd name="T34" fmla="*/ 197 w 282"/>
                <a:gd name="T35" fmla="*/ 252 h 253"/>
                <a:gd name="T36" fmla="*/ 201 w 282"/>
                <a:gd name="T37" fmla="*/ 253 h 253"/>
                <a:gd name="T38" fmla="*/ 205 w 282"/>
                <a:gd name="T39" fmla="*/ 252 h 253"/>
                <a:gd name="T40" fmla="*/ 209 w 282"/>
                <a:gd name="T41" fmla="*/ 249 h 253"/>
                <a:gd name="T42" fmla="*/ 232 w 282"/>
                <a:gd name="T43" fmla="*/ 234 h 253"/>
                <a:gd name="T44" fmla="*/ 251 w 282"/>
                <a:gd name="T45" fmla="*/ 215 h 253"/>
                <a:gd name="T46" fmla="*/ 267 w 282"/>
                <a:gd name="T47" fmla="*/ 192 h 253"/>
                <a:gd name="T48" fmla="*/ 278 w 282"/>
                <a:gd name="T49" fmla="*/ 168 h 253"/>
                <a:gd name="T50" fmla="*/ 282 w 282"/>
                <a:gd name="T51" fmla="*/ 141 h 253"/>
                <a:gd name="T52" fmla="*/ 279 w 282"/>
                <a:gd name="T53" fmla="*/ 116 h 253"/>
                <a:gd name="T54" fmla="*/ 270 w 282"/>
                <a:gd name="T55" fmla="*/ 92 h 253"/>
                <a:gd name="T56" fmla="*/ 251 w 282"/>
                <a:gd name="T57" fmla="*/ 70 h 253"/>
                <a:gd name="T58" fmla="*/ 237 w 282"/>
                <a:gd name="T59" fmla="*/ 59 h 253"/>
                <a:gd name="T60" fmla="*/ 221 w 282"/>
                <a:gd name="T61" fmla="*/ 48 h 253"/>
                <a:gd name="T62" fmla="*/ 202 w 282"/>
                <a:gd name="T63" fmla="*/ 39 h 253"/>
                <a:gd name="T64" fmla="*/ 183 w 282"/>
                <a:gd name="T65" fmla="*/ 31 h 253"/>
                <a:gd name="T66" fmla="*/ 163 w 282"/>
                <a:gd name="T67" fmla="*/ 24 h 253"/>
                <a:gd name="T68" fmla="*/ 142 w 282"/>
                <a:gd name="T69" fmla="*/ 18 h 253"/>
                <a:gd name="T70" fmla="*/ 122 w 282"/>
                <a:gd name="T71" fmla="*/ 13 h 253"/>
                <a:gd name="T72" fmla="*/ 101 w 282"/>
                <a:gd name="T73" fmla="*/ 8 h 253"/>
                <a:gd name="T74" fmla="*/ 82 w 282"/>
                <a:gd name="T75" fmla="*/ 5 h 253"/>
                <a:gd name="T76" fmla="*/ 63 w 282"/>
                <a:gd name="T77" fmla="*/ 2 h 253"/>
                <a:gd name="T78" fmla="*/ 47 w 282"/>
                <a:gd name="T79" fmla="*/ 0 h 253"/>
                <a:gd name="T80" fmla="*/ 32 w 282"/>
                <a:gd name="T81" fmla="*/ 0 h 253"/>
                <a:gd name="T82" fmla="*/ 19 w 282"/>
                <a:gd name="T83" fmla="*/ 0 h 253"/>
                <a:gd name="T84" fmla="*/ 10 w 282"/>
                <a:gd name="T85" fmla="*/ 1 h 253"/>
                <a:gd name="T86" fmla="*/ 4 w 282"/>
                <a:gd name="T87" fmla="*/ 4 h 253"/>
                <a:gd name="T88" fmla="*/ 0 w 282"/>
                <a:gd name="T89" fmla="*/ 6 h 253"/>
                <a:gd name="T90" fmla="*/ 12 w 282"/>
                <a:gd name="T91" fmla="*/ 8 h 253"/>
                <a:gd name="T92" fmla="*/ 25 w 282"/>
                <a:gd name="T93" fmla="*/ 9 h 253"/>
                <a:gd name="T94" fmla="*/ 38 w 282"/>
                <a:gd name="T95" fmla="*/ 12 h 253"/>
                <a:gd name="T96" fmla="*/ 52 w 282"/>
                <a:gd name="T97" fmla="*/ 14 h 253"/>
                <a:gd name="T98" fmla="*/ 67 w 282"/>
                <a:gd name="T99" fmla="*/ 16 h 253"/>
                <a:gd name="T100" fmla="*/ 82 w 282"/>
                <a:gd name="T101" fmla="*/ 18 h 253"/>
                <a:gd name="T102" fmla="*/ 97 w 282"/>
                <a:gd name="T103" fmla="*/ 22 h 253"/>
                <a:gd name="T104" fmla="*/ 114 w 282"/>
                <a:gd name="T105" fmla="*/ 25 h 253"/>
                <a:gd name="T106" fmla="*/ 129 w 282"/>
                <a:gd name="T107" fmla="*/ 30 h 253"/>
                <a:gd name="T108" fmla="*/ 146 w 282"/>
                <a:gd name="T109" fmla="*/ 35 h 253"/>
                <a:gd name="T110" fmla="*/ 162 w 282"/>
                <a:gd name="T111" fmla="*/ 40 h 253"/>
                <a:gd name="T112" fmla="*/ 177 w 282"/>
                <a:gd name="T113" fmla="*/ 46 h 253"/>
                <a:gd name="T114" fmla="*/ 192 w 282"/>
                <a:gd name="T115" fmla="*/ 53 h 253"/>
                <a:gd name="T116" fmla="*/ 208 w 282"/>
                <a:gd name="T117" fmla="*/ 60 h 253"/>
                <a:gd name="T118" fmla="*/ 222 w 282"/>
                <a:gd name="T119" fmla="*/ 69 h 253"/>
                <a:gd name="T120" fmla="*/ 235 w 282"/>
                <a:gd name="T121" fmla="*/ 78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23" name="Freeform 31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128 h 236"/>
                <a:gd name="T2" fmla="*/ 0 w 115"/>
                <a:gd name="T3" fmla="*/ 148 h 236"/>
                <a:gd name="T4" fmla="*/ 5 w 115"/>
                <a:gd name="T5" fmla="*/ 166 h 236"/>
                <a:gd name="T6" fmla="*/ 13 w 115"/>
                <a:gd name="T7" fmla="*/ 184 h 236"/>
                <a:gd name="T8" fmla="*/ 24 w 115"/>
                <a:gd name="T9" fmla="*/ 198 h 236"/>
                <a:gd name="T10" fmla="*/ 39 w 115"/>
                <a:gd name="T11" fmla="*/ 211 h 236"/>
                <a:gd name="T12" fmla="*/ 55 w 115"/>
                <a:gd name="T13" fmla="*/ 223 h 236"/>
                <a:gd name="T14" fmla="*/ 74 w 115"/>
                <a:gd name="T15" fmla="*/ 231 h 236"/>
                <a:gd name="T16" fmla="*/ 92 w 115"/>
                <a:gd name="T17" fmla="*/ 235 h 236"/>
                <a:gd name="T18" fmla="*/ 98 w 115"/>
                <a:gd name="T19" fmla="*/ 236 h 236"/>
                <a:gd name="T20" fmla="*/ 104 w 115"/>
                <a:gd name="T21" fmla="*/ 234 h 236"/>
                <a:gd name="T22" fmla="*/ 109 w 115"/>
                <a:gd name="T23" fmla="*/ 231 h 236"/>
                <a:gd name="T24" fmla="*/ 111 w 115"/>
                <a:gd name="T25" fmla="*/ 226 h 236"/>
                <a:gd name="T26" fmla="*/ 111 w 115"/>
                <a:gd name="T27" fmla="*/ 220 h 236"/>
                <a:gd name="T28" fmla="*/ 110 w 115"/>
                <a:gd name="T29" fmla="*/ 215 h 236"/>
                <a:gd name="T30" fmla="*/ 107 w 115"/>
                <a:gd name="T31" fmla="*/ 210 h 236"/>
                <a:gd name="T32" fmla="*/ 101 w 115"/>
                <a:gd name="T33" fmla="*/ 208 h 236"/>
                <a:gd name="T34" fmla="*/ 82 w 115"/>
                <a:gd name="T35" fmla="*/ 201 h 236"/>
                <a:gd name="T36" fmla="*/ 64 w 115"/>
                <a:gd name="T37" fmla="*/ 192 h 236"/>
                <a:gd name="T38" fmla="*/ 50 w 115"/>
                <a:gd name="T39" fmla="*/ 179 h 236"/>
                <a:gd name="T40" fmla="*/ 40 w 115"/>
                <a:gd name="T41" fmla="*/ 165 h 236"/>
                <a:gd name="T42" fmla="*/ 33 w 115"/>
                <a:gd name="T43" fmla="*/ 148 h 236"/>
                <a:gd name="T44" fmla="*/ 29 w 115"/>
                <a:gd name="T45" fmla="*/ 130 h 236"/>
                <a:gd name="T46" fmla="*/ 29 w 115"/>
                <a:gd name="T47" fmla="*/ 110 h 236"/>
                <a:gd name="T48" fmla="*/ 35 w 115"/>
                <a:gd name="T49" fmla="*/ 89 h 236"/>
                <a:gd name="T50" fmla="*/ 43 w 115"/>
                <a:gd name="T51" fmla="*/ 74 h 236"/>
                <a:gd name="T52" fmla="*/ 56 w 115"/>
                <a:gd name="T53" fmla="*/ 60 h 236"/>
                <a:gd name="T54" fmla="*/ 70 w 115"/>
                <a:gd name="T55" fmla="*/ 46 h 236"/>
                <a:gd name="T56" fmla="*/ 85 w 115"/>
                <a:gd name="T57" fmla="*/ 33 h 236"/>
                <a:gd name="T58" fmla="*/ 98 w 115"/>
                <a:gd name="T59" fmla="*/ 23 h 236"/>
                <a:gd name="T60" fmla="*/ 109 w 115"/>
                <a:gd name="T61" fmla="*/ 12 h 236"/>
                <a:gd name="T62" fmla="*/ 115 w 115"/>
                <a:gd name="T63" fmla="*/ 6 h 236"/>
                <a:gd name="T64" fmla="*/ 115 w 115"/>
                <a:gd name="T65" fmla="*/ 0 h 236"/>
                <a:gd name="T66" fmla="*/ 102 w 115"/>
                <a:gd name="T67" fmla="*/ 4 h 236"/>
                <a:gd name="T68" fmla="*/ 85 w 115"/>
                <a:gd name="T69" fmla="*/ 12 h 236"/>
                <a:gd name="T70" fmla="*/ 68 w 115"/>
                <a:gd name="T71" fmla="*/ 26 h 236"/>
                <a:gd name="T72" fmla="*/ 49 w 115"/>
                <a:gd name="T73" fmla="*/ 42 h 236"/>
                <a:gd name="T74" fmla="*/ 32 w 115"/>
                <a:gd name="T75" fmla="*/ 61 h 236"/>
                <a:gd name="T76" fmla="*/ 17 w 115"/>
                <a:gd name="T77" fmla="*/ 82 h 236"/>
                <a:gd name="T78" fmla="*/ 6 w 115"/>
                <a:gd name="T79" fmla="*/ 105 h 236"/>
                <a:gd name="T80" fmla="*/ 0 w 115"/>
                <a:gd name="T81" fmla="*/ 128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24" name="Freeform 32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208 w 245"/>
                <a:gd name="T1" fmla="*/ 124 h 310"/>
                <a:gd name="T2" fmla="*/ 220 w 245"/>
                <a:gd name="T3" fmla="*/ 144 h 310"/>
                <a:gd name="T4" fmla="*/ 226 w 245"/>
                <a:gd name="T5" fmla="*/ 164 h 310"/>
                <a:gd name="T6" fmla="*/ 222 w 245"/>
                <a:gd name="T7" fmla="*/ 187 h 310"/>
                <a:gd name="T8" fmla="*/ 208 w 245"/>
                <a:gd name="T9" fmla="*/ 209 h 310"/>
                <a:gd name="T10" fmla="*/ 188 w 245"/>
                <a:gd name="T11" fmla="*/ 229 h 310"/>
                <a:gd name="T12" fmla="*/ 166 w 245"/>
                <a:gd name="T13" fmla="*/ 246 h 310"/>
                <a:gd name="T14" fmla="*/ 142 w 245"/>
                <a:gd name="T15" fmla="*/ 264 h 310"/>
                <a:gd name="T16" fmla="*/ 128 w 245"/>
                <a:gd name="T17" fmla="*/ 278 h 310"/>
                <a:gd name="T18" fmla="*/ 124 w 245"/>
                <a:gd name="T19" fmla="*/ 287 h 310"/>
                <a:gd name="T20" fmla="*/ 120 w 245"/>
                <a:gd name="T21" fmla="*/ 296 h 310"/>
                <a:gd name="T22" fmla="*/ 122 w 245"/>
                <a:gd name="T23" fmla="*/ 306 h 310"/>
                <a:gd name="T24" fmla="*/ 131 w 245"/>
                <a:gd name="T25" fmla="*/ 310 h 310"/>
                <a:gd name="T26" fmla="*/ 139 w 245"/>
                <a:gd name="T27" fmla="*/ 309 h 310"/>
                <a:gd name="T28" fmla="*/ 154 w 245"/>
                <a:gd name="T29" fmla="*/ 292 h 310"/>
                <a:gd name="T30" fmla="*/ 180 w 245"/>
                <a:gd name="T31" fmla="*/ 269 h 310"/>
                <a:gd name="T32" fmla="*/ 207 w 245"/>
                <a:gd name="T33" fmla="*/ 246 h 310"/>
                <a:gd name="T34" fmla="*/ 230 w 245"/>
                <a:gd name="T35" fmla="*/ 219 h 310"/>
                <a:gd name="T36" fmla="*/ 244 w 245"/>
                <a:gd name="T37" fmla="*/ 186 h 310"/>
                <a:gd name="T38" fmla="*/ 243 w 245"/>
                <a:gd name="T39" fmla="*/ 152 h 310"/>
                <a:gd name="T40" fmla="*/ 228 w 245"/>
                <a:gd name="T41" fmla="*/ 119 h 310"/>
                <a:gd name="T42" fmla="*/ 203 w 245"/>
                <a:gd name="T43" fmla="*/ 93 h 310"/>
                <a:gd name="T44" fmla="*/ 176 w 245"/>
                <a:gd name="T45" fmla="*/ 76 h 310"/>
                <a:gd name="T46" fmla="*/ 151 w 245"/>
                <a:gd name="T47" fmla="*/ 61 h 310"/>
                <a:gd name="T48" fmla="*/ 122 w 245"/>
                <a:gd name="T49" fmla="*/ 46 h 310"/>
                <a:gd name="T50" fmla="*/ 93 w 245"/>
                <a:gd name="T51" fmla="*/ 31 h 310"/>
                <a:gd name="T52" fmla="*/ 66 w 245"/>
                <a:gd name="T53" fmla="*/ 18 h 310"/>
                <a:gd name="T54" fmla="*/ 40 w 245"/>
                <a:gd name="T55" fmla="*/ 8 h 310"/>
                <a:gd name="T56" fmla="*/ 20 w 245"/>
                <a:gd name="T57" fmla="*/ 1 h 310"/>
                <a:gd name="T58" fmla="*/ 5 w 245"/>
                <a:gd name="T59" fmla="*/ 0 h 310"/>
                <a:gd name="T60" fmla="*/ 11 w 245"/>
                <a:gd name="T61" fmla="*/ 8 h 310"/>
                <a:gd name="T62" fmla="*/ 36 w 245"/>
                <a:gd name="T63" fmla="*/ 20 h 310"/>
                <a:gd name="T64" fmla="*/ 60 w 245"/>
                <a:gd name="T65" fmla="*/ 31 h 310"/>
                <a:gd name="T66" fmla="*/ 86 w 245"/>
                <a:gd name="T67" fmla="*/ 44 h 310"/>
                <a:gd name="T68" fmla="*/ 113 w 245"/>
                <a:gd name="T69" fmla="*/ 57 h 310"/>
                <a:gd name="T70" fmla="*/ 139 w 245"/>
                <a:gd name="T71" fmla="*/ 71 h 310"/>
                <a:gd name="T72" fmla="*/ 165 w 245"/>
                <a:gd name="T73" fmla="*/ 88 h 310"/>
                <a:gd name="T74" fmla="*/ 188 w 245"/>
                <a:gd name="T75" fmla="*/ 106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25" name="Freeform 32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527" name="Group 322"/>
          <p:cNvGrpSpPr>
            <a:grpSpLocks/>
          </p:cNvGrpSpPr>
          <p:nvPr/>
        </p:nvGrpSpPr>
        <p:grpSpPr bwMode="auto">
          <a:xfrm>
            <a:off x="5657850" y="3408363"/>
            <a:ext cx="290513" cy="404812"/>
            <a:chOff x="4290" y="3130"/>
            <a:chExt cx="183" cy="255"/>
          </a:xfrm>
        </p:grpSpPr>
        <p:pic>
          <p:nvPicPr>
            <p:cNvPr id="19590" name="Picture 323" descr="31u_bnrz[1]"/>
            <p:cNvPicPr>
              <a:picLocks noChangeAspect="1"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</p:spPr>
        </p:pic>
        <p:sp>
          <p:nvSpPr>
            <p:cNvPr id="19591" name="Freeform 324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>
                <a:gd name="T0" fmla="*/ 70 w 199"/>
                <a:gd name="T1" fmla="*/ 29 h 232"/>
                <a:gd name="T2" fmla="*/ 55 w 199"/>
                <a:gd name="T3" fmla="*/ 39 h 232"/>
                <a:gd name="T4" fmla="*/ 42 w 199"/>
                <a:gd name="T5" fmla="*/ 50 h 232"/>
                <a:gd name="T6" fmla="*/ 30 w 199"/>
                <a:gd name="T7" fmla="*/ 63 h 232"/>
                <a:gd name="T8" fmla="*/ 20 w 199"/>
                <a:gd name="T9" fmla="*/ 77 h 232"/>
                <a:gd name="T10" fmla="*/ 12 w 199"/>
                <a:gd name="T11" fmla="*/ 91 h 232"/>
                <a:gd name="T12" fmla="*/ 6 w 199"/>
                <a:gd name="T13" fmla="*/ 108 h 232"/>
                <a:gd name="T14" fmla="*/ 2 w 199"/>
                <a:gd name="T15" fmla="*/ 125 h 232"/>
                <a:gd name="T16" fmla="*/ 0 w 199"/>
                <a:gd name="T17" fmla="*/ 142 h 232"/>
                <a:gd name="T18" fmla="*/ 2 w 199"/>
                <a:gd name="T19" fmla="*/ 166 h 232"/>
                <a:gd name="T20" fmla="*/ 12 w 199"/>
                <a:gd name="T21" fmla="*/ 186 h 232"/>
                <a:gd name="T22" fmla="*/ 26 w 199"/>
                <a:gd name="T23" fmla="*/ 203 h 232"/>
                <a:gd name="T24" fmla="*/ 45 w 199"/>
                <a:gd name="T25" fmla="*/ 216 h 232"/>
                <a:gd name="T26" fmla="*/ 66 w 199"/>
                <a:gd name="T27" fmla="*/ 226 h 232"/>
                <a:gd name="T28" fmla="*/ 88 w 199"/>
                <a:gd name="T29" fmla="*/ 230 h 232"/>
                <a:gd name="T30" fmla="*/ 111 w 199"/>
                <a:gd name="T31" fmla="*/ 232 h 232"/>
                <a:gd name="T32" fmla="*/ 134 w 199"/>
                <a:gd name="T33" fmla="*/ 228 h 232"/>
                <a:gd name="T34" fmla="*/ 138 w 199"/>
                <a:gd name="T35" fmla="*/ 228 h 232"/>
                <a:gd name="T36" fmla="*/ 143 w 199"/>
                <a:gd name="T37" fmla="*/ 226 h 232"/>
                <a:gd name="T38" fmla="*/ 147 w 199"/>
                <a:gd name="T39" fmla="*/ 222 h 232"/>
                <a:gd name="T40" fmla="*/ 148 w 199"/>
                <a:gd name="T41" fmla="*/ 218 h 232"/>
                <a:gd name="T42" fmla="*/ 145 w 199"/>
                <a:gd name="T43" fmla="*/ 212 h 232"/>
                <a:gd name="T44" fmla="*/ 141 w 199"/>
                <a:gd name="T45" fmla="*/ 207 h 232"/>
                <a:gd name="T46" fmla="*/ 135 w 199"/>
                <a:gd name="T47" fmla="*/ 203 h 232"/>
                <a:gd name="T48" fmla="*/ 129 w 199"/>
                <a:gd name="T49" fmla="*/ 201 h 232"/>
                <a:gd name="T50" fmla="*/ 117 w 199"/>
                <a:gd name="T51" fmla="*/ 197 h 232"/>
                <a:gd name="T52" fmla="*/ 105 w 199"/>
                <a:gd name="T53" fmla="*/ 195 h 232"/>
                <a:gd name="T54" fmla="*/ 94 w 199"/>
                <a:gd name="T55" fmla="*/ 193 h 232"/>
                <a:gd name="T56" fmla="*/ 83 w 199"/>
                <a:gd name="T57" fmla="*/ 190 h 232"/>
                <a:gd name="T58" fmla="*/ 73 w 199"/>
                <a:gd name="T59" fmla="*/ 187 h 232"/>
                <a:gd name="T60" fmla="*/ 62 w 199"/>
                <a:gd name="T61" fmla="*/ 182 h 232"/>
                <a:gd name="T62" fmla="*/ 53 w 199"/>
                <a:gd name="T63" fmla="*/ 176 h 232"/>
                <a:gd name="T64" fmla="*/ 43 w 199"/>
                <a:gd name="T65" fmla="*/ 167 h 232"/>
                <a:gd name="T66" fmla="*/ 40 w 199"/>
                <a:gd name="T67" fmla="*/ 128 h 232"/>
                <a:gd name="T68" fmla="*/ 49 w 199"/>
                <a:gd name="T69" fmla="*/ 96 h 232"/>
                <a:gd name="T70" fmla="*/ 68 w 199"/>
                <a:gd name="T71" fmla="*/ 71 h 232"/>
                <a:gd name="T72" fmla="*/ 94 w 199"/>
                <a:gd name="T73" fmla="*/ 50 h 232"/>
                <a:gd name="T74" fmla="*/ 122 w 199"/>
                <a:gd name="T75" fmla="*/ 34 h 232"/>
                <a:gd name="T76" fmla="*/ 151 w 199"/>
                <a:gd name="T77" fmla="*/ 21 h 232"/>
                <a:gd name="T78" fmla="*/ 178 w 199"/>
                <a:gd name="T79" fmla="*/ 12 h 232"/>
                <a:gd name="T80" fmla="*/ 199 w 199"/>
                <a:gd name="T81" fmla="*/ 4 h 232"/>
                <a:gd name="T82" fmla="*/ 186 w 199"/>
                <a:gd name="T83" fmla="*/ 1 h 232"/>
                <a:gd name="T84" fmla="*/ 172 w 199"/>
                <a:gd name="T85" fmla="*/ 0 h 232"/>
                <a:gd name="T86" fmla="*/ 156 w 199"/>
                <a:gd name="T87" fmla="*/ 2 h 232"/>
                <a:gd name="T88" fmla="*/ 138 w 199"/>
                <a:gd name="T89" fmla="*/ 4 h 232"/>
                <a:gd name="T90" fmla="*/ 121 w 199"/>
                <a:gd name="T91" fmla="*/ 10 h 232"/>
                <a:gd name="T92" fmla="*/ 103 w 199"/>
                <a:gd name="T93" fmla="*/ 16 h 232"/>
                <a:gd name="T94" fmla="*/ 86 w 199"/>
                <a:gd name="T95" fmla="*/ 23 h 232"/>
                <a:gd name="T96" fmla="*/ 70 w 199"/>
                <a:gd name="T97" fmla="*/ 29 h 23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99"/>
                <a:gd name="T148" fmla="*/ 0 h 232"/>
                <a:gd name="T149" fmla="*/ 199 w 199"/>
                <a:gd name="T150" fmla="*/ 232 h 23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92" name="Freeform 325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>
                <a:gd name="T0" fmla="*/ 108 w 128"/>
                <a:gd name="T1" fmla="*/ 59 h 180"/>
                <a:gd name="T2" fmla="*/ 113 w 128"/>
                <a:gd name="T3" fmla="*/ 77 h 180"/>
                <a:gd name="T4" fmla="*/ 111 w 128"/>
                <a:gd name="T5" fmla="*/ 94 h 180"/>
                <a:gd name="T6" fmla="*/ 103 w 128"/>
                <a:gd name="T7" fmla="*/ 108 h 180"/>
                <a:gd name="T8" fmla="*/ 91 w 128"/>
                <a:gd name="T9" fmla="*/ 121 h 180"/>
                <a:gd name="T10" fmla="*/ 77 w 128"/>
                <a:gd name="T11" fmla="*/ 132 h 180"/>
                <a:gd name="T12" fmla="*/ 61 w 128"/>
                <a:gd name="T13" fmla="*/ 144 h 180"/>
                <a:gd name="T14" fmla="*/ 45 w 128"/>
                <a:gd name="T15" fmla="*/ 154 h 180"/>
                <a:gd name="T16" fmla="*/ 30 w 128"/>
                <a:gd name="T17" fmla="*/ 164 h 180"/>
                <a:gd name="T18" fmla="*/ 28 w 128"/>
                <a:gd name="T19" fmla="*/ 168 h 180"/>
                <a:gd name="T20" fmla="*/ 27 w 128"/>
                <a:gd name="T21" fmla="*/ 170 h 180"/>
                <a:gd name="T22" fmla="*/ 27 w 128"/>
                <a:gd name="T23" fmla="*/ 174 h 180"/>
                <a:gd name="T24" fmla="*/ 28 w 128"/>
                <a:gd name="T25" fmla="*/ 177 h 180"/>
                <a:gd name="T26" fmla="*/ 32 w 128"/>
                <a:gd name="T27" fmla="*/ 179 h 180"/>
                <a:gd name="T28" fmla="*/ 35 w 128"/>
                <a:gd name="T29" fmla="*/ 180 h 180"/>
                <a:gd name="T30" fmla="*/ 37 w 128"/>
                <a:gd name="T31" fmla="*/ 180 h 180"/>
                <a:gd name="T32" fmla="*/ 41 w 128"/>
                <a:gd name="T33" fmla="*/ 179 h 180"/>
                <a:gd name="T34" fmla="*/ 60 w 128"/>
                <a:gd name="T35" fmla="*/ 169 h 180"/>
                <a:gd name="T36" fmla="*/ 77 w 128"/>
                <a:gd name="T37" fmla="*/ 158 h 180"/>
                <a:gd name="T38" fmla="*/ 94 w 128"/>
                <a:gd name="T39" fmla="*/ 145 h 180"/>
                <a:gd name="T40" fmla="*/ 109 w 128"/>
                <a:gd name="T41" fmla="*/ 130 h 180"/>
                <a:gd name="T42" fmla="*/ 120 w 128"/>
                <a:gd name="T43" fmla="*/ 114 h 180"/>
                <a:gd name="T44" fmla="*/ 127 w 128"/>
                <a:gd name="T45" fmla="*/ 95 h 180"/>
                <a:gd name="T46" fmla="*/ 128 w 128"/>
                <a:gd name="T47" fmla="*/ 76 h 180"/>
                <a:gd name="T48" fmla="*/ 123 w 128"/>
                <a:gd name="T49" fmla="*/ 55 h 180"/>
                <a:gd name="T50" fmla="*/ 113 w 128"/>
                <a:gd name="T51" fmla="*/ 39 h 180"/>
                <a:gd name="T52" fmla="*/ 97 w 128"/>
                <a:gd name="T53" fmla="*/ 25 h 180"/>
                <a:gd name="T54" fmla="*/ 79 w 128"/>
                <a:gd name="T55" fmla="*/ 15 h 180"/>
                <a:gd name="T56" fmla="*/ 57 w 128"/>
                <a:gd name="T57" fmla="*/ 7 h 180"/>
                <a:gd name="T58" fmla="*/ 36 w 128"/>
                <a:gd name="T59" fmla="*/ 2 h 180"/>
                <a:gd name="T60" fmla="*/ 19 w 128"/>
                <a:gd name="T61" fmla="*/ 0 h 180"/>
                <a:gd name="T62" fmla="*/ 6 w 128"/>
                <a:gd name="T63" fmla="*/ 0 h 180"/>
                <a:gd name="T64" fmla="*/ 0 w 128"/>
                <a:gd name="T65" fmla="*/ 4 h 180"/>
                <a:gd name="T66" fmla="*/ 14 w 128"/>
                <a:gd name="T67" fmla="*/ 9 h 180"/>
                <a:gd name="T68" fmla="*/ 29 w 128"/>
                <a:gd name="T69" fmla="*/ 14 h 180"/>
                <a:gd name="T70" fmla="*/ 46 w 128"/>
                <a:gd name="T71" fmla="*/ 19 h 180"/>
                <a:gd name="T72" fmla="*/ 61 w 128"/>
                <a:gd name="T73" fmla="*/ 23 h 180"/>
                <a:gd name="T74" fmla="*/ 76 w 128"/>
                <a:gd name="T75" fmla="*/ 29 h 180"/>
                <a:gd name="T76" fmla="*/ 89 w 128"/>
                <a:gd name="T77" fmla="*/ 37 h 180"/>
                <a:gd name="T78" fmla="*/ 100 w 128"/>
                <a:gd name="T79" fmla="*/ 46 h 180"/>
                <a:gd name="T80" fmla="*/ 108 w 128"/>
                <a:gd name="T81" fmla="*/ 59 h 18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0"/>
                <a:gd name="T125" fmla="*/ 128 w 128"/>
                <a:gd name="T126" fmla="*/ 180 h 18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93" name="Freeform 326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>
                <a:gd name="T0" fmla="*/ 100 w 322"/>
                <a:gd name="T1" fmla="*/ 70 h 378"/>
                <a:gd name="T2" fmla="*/ 53 w 322"/>
                <a:gd name="T3" fmla="*/ 115 h 378"/>
                <a:gd name="T4" fmla="*/ 17 w 322"/>
                <a:gd name="T5" fmla="*/ 166 h 378"/>
                <a:gd name="T6" fmla="*/ 0 w 322"/>
                <a:gd name="T7" fmla="*/ 226 h 378"/>
                <a:gd name="T8" fmla="*/ 3 w 322"/>
                <a:gd name="T9" fmla="*/ 266 h 378"/>
                <a:gd name="T10" fmla="*/ 9 w 322"/>
                <a:gd name="T11" fmla="*/ 282 h 378"/>
                <a:gd name="T12" fmla="*/ 19 w 322"/>
                <a:gd name="T13" fmla="*/ 297 h 378"/>
                <a:gd name="T14" fmla="*/ 32 w 322"/>
                <a:gd name="T15" fmla="*/ 310 h 378"/>
                <a:gd name="T16" fmla="*/ 56 w 322"/>
                <a:gd name="T17" fmla="*/ 324 h 378"/>
                <a:gd name="T18" fmla="*/ 86 w 322"/>
                <a:gd name="T19" fmla="*/ 338 h 378"/>
                <a:gd name="T20" fmla="*/ 119 w 322"/>
                <a:gd name="T21" fmla="*/ 350 h 378"/>
                <a:gd name="T22" fmla="*/ 152 w 322"/>
                <a:gd name="T23" fmla="*/ 359 h 378"/>
                <a:gd name="T24" fmla="*/ 186 w 322"/>
                <a:gd name="T25" fmla="*/ 366 h 378"/>
                <a:gd name="T26" fmla="*/ 220 w 322"/>
                <a:gd name="T27" fmla="*/ 371 h 378"/>
                <a:gd name="T28" fmla="*/ 254 w 322"/>
                <a:gd name="T29" fmla="*/ 374 h 378"/>
                <a:gd name="T30" fmla="*/ 289 w 322"/>
                <a:gd name="T31" fmla="*/ 376 h 378"/>
                <a:gd name="T32" fmla="*/ 311 w 322"/>
                <a:gd name="T33" fmla="*/ 378 h 378"/>
                <a:gd name="T34" fmla="*/ 320 w 322"/>
                <a:gd name="T35" fmla="*/ 371 h 378"/>
                <a:gd name="T36" fmla="*/ 322 w 322"/>
                <a:gd name="T37" fmla="*/ 360 h 378"/>
                <a:gd name="T38" fmla="*/ 315 w 322"/>
                <a:gd name="T39" fmla="*/ 352 h 378"/>
                <a:gd name="T40" fmla="*/ 294 w 322"/>
                <a:gd name="T41" fmla="*/ 347 h 378"/>
                <a:gd name="T42" fmla="*/ 263 w 322"/>
                <a:gd name="T43" fmla="*/ 341 h 378"/>
                <a:gd name="T44" fmla="*/ 232 w 322"/>
                <a:gd name="T45" fmla="*/ 336 h 378"/>
                <a:gd name="T46" fmla="*/ 200 w 322"/>
                <a:gd name="T47" fmla="*/ 332 h 378"/>
                <a:gd name="T48" fmla="*/ 170 w 322"/>
                <a:gd name="T49" fmla="*/ 326 h 378"/>
                <a:gd name="T50" fmla="*/ 139 w 322"/>
                <a:gd name="T51" fmla="*/ 318 h 378"/>
                <a:gd name="T52" fmla="*/ 110 w 322"/>
                <a:gd name="T53" fmla="*/ 309 h 378"/>
                <a:gd name="T54" fmla="*/ 80 w 322"/>
                <a:gd name="T55" fmla="*/ 297 h 378"/>
                <a:gd name="T56" fmla="*/ 55 w 322"/>
                <a:gd name="T57" fmla="*/ 281 h 378"/>
                <a:gd name="T58" fmla="*/ 38 w 322"/>
                <a:gd name="T59" fmla="*/ 259 h 378"/>
                <a:gd name="T60" fmla="*/ 34 w 322"/>
                <a:gd name="T61" fmla="*/ 232 h 378"/>
                <a:gd name="T62" fmla="*/ 38 w 322"/>
                <a:gd name="T63" fmla="*/ 200 h 378"/>
                <a:gd name="T64" fmla="*/ 51 w 322"/>
                <a:gd name="T65" fmla="*/ 170 h 378"/>
                <a:gd name="T66" fmla="*/ 71 w 322"/>
                <a:gd name="T67" fmla="*/ 137 h 378"/>
                <a:gd name="T68" fmla="*/ 94 w 322"/>
                <a:gd name="T69" fmla="*/ 110 h 378"/>
                <a:gd name="T70" fmla="*/ 123 w 322"/>
                <a:gd name="T71" fmla="*/ 82 h 378"/>
                <a:gd name="T72" fmla="*/ 153 w 322"/>
                <a:gd name="T73" fmla="*/ 57 h 378"/>
                <a:gd name="T74" fmla="*/ 195 w 322"/>
                <a:gd name="T75" fmla="*/ 38 h 378"/>
                <a:gd name="T76" fmla="*/ 238 w 322"/>
                <a:gd name="T77" fmla="*/ 20 h 378"/>
                <a:gd name="T78" fmla="*/ 264 w 322"/>
                <a:gd name="T79" fmla="*/ 7 h 378"/>
                <a:gd name="T80" fmla="*/ 256 w 322"/>
                <a:gd name="T81" fmla="*/ 0 h 378"/>
                <a:gd name="T82" fmla="*/ 221 w 322"/>
                <a:gd name="T83" fmla="*/ 4 h 378"/>
                <a:gd name="T84" fmla="*/ 180 w 322"/>
                <a:gd name="T85" fmla="*/ 18 h 378"/>
                <a:gd name="T86" fmla="*/ 141 w 322"/>
                <a:gd name="T87" fmla="*/ 38 h 37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2"/>
                <a:gd name="T133" fmla="*/ 0 h 378"/>
                <a:gd name="T134" fmla="*/ 322 w 322"/>
                <a:gd name="T135" fmla="*/ 378 h 37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94" name="Freeform 327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>
                <a:gd name="T0" fmla="*/ 235 w 283"/>
                <a:gd name="T1" fmla="*/ 77 h 252"/>
                <a:gd name="T2" fmla="*/ 248 w 283"/>
                <a:gd name="T3" fmla="*/ 91 h 252"/>
                <a:gd name="T4" fmla="*/ 256 w 283"/>
                <a:gd name="T5" fmla="*/ 107 h 252"/>
                <a:gd name="T6" fmla="*/ 259 w 283"/>
                <a:gd name="T7" fmla="*/ 124 h 252"/>
                <a:gd name="T8" fmla="*/ 259 w 283"/>
                <a:gd name="T9" fmla="*/ 142 h 252"/>
                <a:gd name="T10" fmla="*/ 257 w 283"/>
                <a:gd name="T11" fmla="*/ 157 h 252"/>
                <a:gd name="T12" fmla="*/ 252 w 283"/>
                <a:gd name="T13" fmla="*/ 170 h 252"/>
                <a:gd name="T14" fmla="*/ 244 w 283"/>
                <a:gd name="T15" fmla="*/ 183 h 252"/>
                <a:gd name="T16" fmla="*/ 236 w 283"/>
                <a:gd name="T17" fmla="*/ 193 h 252"/>
                <a:gd name="T18" fmla="*/ 225 w 283"/>
                <a:gd name="T19" fmla="*/ 204 h 252"/>
                <a:gd name="T20" fmla="*/ 215 w 283"/>
                <a:gd name="T21" fmla="*/ 214 h 252"/>
                <a:gd name="T22" fmla="*/ 204 w 283"/>
                <a:gd name="T23" fmla="*/ 224 h 252"/>
                <a:gd name="T24" fmla="*/ 194 w 283"/>
                <a:gd name="T25" fmla="*/ 234 h 252"/>
                <a:gd name="T26" fmla="*/ 191 w 283"/>
                <a:gd name="T27" fmla="*/ 238 h 252"/>
                <a:gd name="T28" fmla="*/ 191 w 283"/>
                <a:gd name="T29" fmla="*/ 241 h 252"/>
                <a:gd name="T30" fmla="*/ 191 w 283"/>
                <a:gd name="T31" fmla="*/ 245 h 252"/>
                <a:gd name="T32" fmla="*/ 194 w 283"/>
                <a:gd name="T33" fmla="*/ 248 h 252"/>
                <a:gd name="T34" fmla="*/ 197 w 283"/>
                <a:gd name="T35" fmla="*/ 250 h 252"/>
                <a:gd name="T36" fmla="*/ 202 w 283"/>
                <a:gd name="T37" fmla="*/ 252 h 252"/>
                <a:gd name="T38" fmla="*/ 205 w 283"/>
                <a:gd name="T39" fmla="*/ 250 h 252"/>
                <a:gd name="T40" fmla="*/ 209 w 283"/>
                <a:gd name="T41" fmla="*/ 248 h 252"/>
                <a:gd name="T42" fmla="*/ 232 w 283"/>
                <a:gd name="T43" fmla="*/ 233 h 252"/>
                <a:gd name="T44" fmla="*/ 252 w 283"/>
                <a:gd name="T45" fmla="*/ 214 h 252"/>
                <a:gd name="T46" fmla="*/ 268 w 283"/>
                <a:gd name="T47" fmla="*/ 192 h 252"/>
                <a:gd name="T48" fmla="*/ 278 w 283"/>
                <a:gd name="T49" fmla="*/ 167 h 252"/>
                <a:gd name="T50" fmla="*/ 283 w 283"/>
                <a:gd name="T51" fmla="*/ 141 h 252"/>
                <a:gd name="T52" fmla="*/ 280 w 283"/>
                <a:gd name="T53" fmla="*/ 115 h 252"/>
                <a:gd name="T54" fmla="*/ 271 w 283"/>
                <a:gd name="T55" fmla="*/ 91 h 252"/>
                <a:gd name="T56" fmla="*/ 252 w 283"/>
                <a:gd name="T57" fmla="*/ 69 h 252"/>
                <a:gd name="T58" fmla="*/ 238 w 283"/>
                <a:gd name="T59" fmla="*/ 57 h 252"/>
                <a:gd name="T60" fmla="*/ 222 w 283"/>
                <a:gd name="T61" fmla="*/ 48 h 252"/>
                <a:gd name="T62" fmla="*/ 204 w 283"/>
                <a:gd name="T63" fmla="*/ 39 h 252"/>
                <a:gd name="T64" fmla="*/ 184 w 283"/>
                <a:gd name="T65" fmla="*/ 31 h 252"/>
                <a:gd name="T66" fmla="*/ 164 w 283"/>
                <a:gd name="T67" fmla="*/ 23 h 252"/>
                <a:gd name="T68" fmla="*/ 144 w 283"/>
                <a:gd name="T69" fmla="*/ 17 h 252"/>
                <a:gd name="T70" fmla="*/ 123 w 283"/>
                <a:gd name="T71" fmla="*/ 13 h 252"/>
                <a:gd name="T72" fmla="*/ 103 w 283"/>
                <a:gd name="T73" fmla="*/ 8 h 252"/>
                <a:gd name="T74" fmla="*/ 83 w 283"/>
                <a:gd name="T75" fmla="*/ 5 h 252"/>
                <a:gd name="T76" fmla="*/ 66 w 283"/>
                <a:gd name="T77" fmla="*/ 2 h 252"/>
                <a:gd name="T78" fmla="*/ 48 w 283"/>
                <a:gd name="T79" fmla="*/ 0 h 252"/>
                <a:gd name="T80" fmla="*/ 34 w 283"/>
                <a:gd name="T81" fmla="*/ 0 h 252"/>
                <a:gd name="T82" fmla="*/ 21 w 283"/>
                <a:gd name="T83" fmla="*/ 0 h 252"/>
                <a:gd name="T84" fmla="*/ 11 w 283"/>
                <a:gd name="T85" fmla="*/ 0 h 252"/>
                <a:gd name="T86" fmla="*/ 4 w 283"/>
                <a:gd name="T87" fmla="*/ 2 h 252"/>
                <a:gd name="T88" fmla="*/ 0 w 283"/>
                <a:gd name="T89" fmla="*/ 5 h 252"/>
                <a:gd name="T90" fmla="*/ 12 w 283"/>
                <a:gd name="T91" fmla="*/ 7 h 252"/>
                <a:gd name="T92" fmla="*/ 24 w 283"/>
                <a:gd name="T93" fmla="*/ 8 h 252"/>
                <a:gd name="T94" fmla="*/ 38 w 283"/>
                <a:gd name="T95" fmla="*/ 10 h 252"/>
                <a:gd name="T96" fmla="*/ 52 w 283"/>
                <a:gd name="T97" fmla="*/ 13 h 252"/>
                <a:gd name="T98" fmla="*/ 66 w 283"/>
                <a:gd name="T99" fmla="*/ 16 h 252"/>
                <a:gd name="T100" fmla="*/ 82 w 283"/>
                <a:gd name="T101" fmla="*/ 18 h 252"/>
                <a:gd name="T102" fmla="*/ 98 w 283"/>
                <a:gd name="T103" fmla="*/ 22 h 252"/>
                <a:gd name="T104" fmla="*/ 114 w 283"/>
                <a:gd name="T105" fmla="*/ 25 h 252"/>
                <a:gd name="T106" fmla="*/ 129 w 283"/>
                <a:gd name="T107" fmla="*/ 30 h 252"/>
                <a:gd name="T108" fmla="*/ 146 w 283"/>
                <a:gd name="T109" fmla="*/ 34 h 252"/>
                <a:gd name="T110" fmla="*/ 162 w 283"/>
                <a:gd name="T111" fmla="*/ 39 h 252"/>
                <a:gd name="T112" fmla="*/ 177 w 283"/>
                <a:gd name="T113" fmla="*/ 45 h 252"/>
                <a:gd name="T114" fmla="*/ 193 w 283"/>
                <a:gd name="T115" fmla="*/ 52 h 252"/>
                <a:gd name="T116" fmla="*/ 208 w 283"/>
                <a:gd name="T117" fmla="*/ 60 h 252"/>
                <a:gd name="T118" fmla="*/ 222 w 283"/>
                <a:gd name="T119" fmla="*/ 68 h 252"/>
                <a:gd name="T120" fmla="*/ 235 w 283"/>
                <a:gd name="T121" fmla="*/ 77 h 25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3"/>
                <a:gd name="T184" fmla="*/ 0 h 252"/>
                <a:gd name="T185" fmla="*/ 283 w 283"/>
                <a:gd name="T186" fmla="*/ 252 h 252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95" name="Freeform 328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>
                <a:gd name="T0" fmla="*/ 0 w 114"/>
                <a:gd name="T1" fmla="*/ 130 h 238"/>
                <a:gd name="T2" fmla="*/ 0 w 114"/>
                <a:gd name="T3" fmla="*/ 149 h 238"/>
                <a:gd name="T4" fmla="*/ 4 w 114"/>
                <a:gd name="T5" fmla="*/ 168 h 238"/>
                <a:gd name="T6" fmla="*/ 12 w 114"/>
                <a:gd name="T7" fmla="*/ 185 h 238"/>
                <a:gd name="T8" fmla="*/ 24 w 114"/>
                <a:gd name="T9" fmla="*/ 200 h 238"/>
                <a:gd name="T10" fmla="*/ 38 w 114"/>
                <a:gd name="T11" fmla="*/ 213 h 238"/>
                <a:gd name="T12" fmla="*/ 55 w 114"/>
                <a:gd name="T13" fmla="*/ 224 h 238"/>
                <a:gd name="T14" fmla="*/ 73 w 114"/>
                <a:gd name="T15" fmla="*/ 232 h 238"/>
                <a:gd name="T16" fmla="*/ 92 w 114"/>
                <a:gd name="T17" fmla="*/ 237 h 238"/>
                <a:gd name="T18" fmla="*/ 98 w 114"/>
                <a:gd name="T19" fmla="*/ 238 h 238"/>
                <a:gd name="T20" fmla="*/ 104 w 114"/>
                <a:gd name="T21" fmla="*/ 235 h 238"/>
                <a:gd name="T22" fmla="*/ 109 w 114"/>
                <a:gd name="T23" fmla="*/ 232 h 238"/>
                <a:gd name="T24" fmla="*/ 111 w 114"/>
                <a:gd name="T25" fmla="*/ 227 h 238"/>
                <a:gd name="T26" fmla="*/ 111 w 114"/>
                <a:gd name="T27" fmla="*/ 222 h 238"/>
                <a:gd name="T28" fmla="*/ 110 w 114"/>
                <a:gd name="T29" fmla="*/ 216 h 238"/>
                <a:gd name="T30" fmla="*/ 106 w 114"/>
                <a:gd name="T31" fmla="*/ 211 h 238"/>
                <a:gd name="T32" fmla="*/ 100 w 114"/>
                <a:gd name="T33" fmla="*/ 209 h 238"/>
                <a:gd name="T34" fmla="*/ 82 w 114"/>
                <a:gd name="T35" fmla="*/ 202 h 238"/>
                <a:gd name="T36" fmla="*/ 64 w 114"/>
                <a:gd name="T37" fmla="*/ 193 h 238"/>
                <a:gd name="T38" fmla="*/ 50 w 114"/>
                <a:gd name="T39" fmla="*/ 180 h 238"/>
                <a:gd name="T40" fmla="*/ 39 w 114"/>
                <a:gd name="T41" fmla="*/ 167 h 238"/>
                <a:gd name="T42" fmla="*/ 32 w 114"/>
                <a:gd name="T43" fmla="*/ 149 h 238"/>
                <a:gd name="T44" fmla="*/ 29 w 114"/>
                <a:gd name="T45" fmla="*/ 131 h 238"/>
                <a:gd name="T46" fmla="*/ 29 w 114"/>
                <a:gd name="T47" fmla="*/ 111 h 238"/>
                <a:gd name="T48" fmla="*/ 35 w 114"/>
                <a:gd name="T49" fmla="*/ 91 h 238"/>
                <a:gd name="T50" fmla="*/ 42 w 114"/>
                <a:gd name="T51" fmla="*/ 76 h 238"/>
                <a:gd name="T52" fmla="*/ 51 w 114"/>
                <a:gd name="T53" fmla="*/ 62 h 238"/>
                <a:gd name="T54" fmla="*/ 62 w 114"/>
                <a:gd name="T55" fmla="*/ 49 h 238"/>
                <a:gd name="T56" fmla="*/ 73 w 114"/>
                <a:gd name="T57" fmla="*/ 38 h 238"/>
                <a:gd name="T58" fmla="*/ 84 w 114"/>
                <a:gd name="T59" fmla="*/ 28 h 238"/>
                <a:gd name="T60" fmla="*/ 96 w 114"/>
                <a:gd name="T61" fmla="*/ 18 h 238"/>
                <a:gd name="T62" fmla="*/ 106 w 114"/>
                <a:gd name="T63" fmla="*/ 9 h 238"/>
                <a:gd name="T64" fmla="*/ 114 w 114"/>
                <a:gd name="T65" fmla="*/ 1 h 238"/>
                <a:gd name="T66" fmla="*/ 106 w 114"/>
                <a:gd name="T67" fmla="*/ 0 h 238"/>
                <a:gd name="T68" fmla="*/ 93 w 114"/>
                <a:gd name="T69" fmla="*/ 6 h 238"/>
                <a:gd name="T70" fmla="*/ 76 w 114"/>
                <a:gd name="T71" fmla="*/ 18 h 238"/>
                <a:gd name="T72" fmla="*/ 56 w 114"/>
                <a:gd name="T73" fmla="*/ 36 h 238"/>
                <a:gd name="T74" fmla="*/ 37 w 114"/>
                <a:gd name="T75" fmla="*/ 57 h 238"/>
                <a:gd name="T76" fmla="*/ 20 w 114"/>
                <a:gd name="T77" fmla="*/ 80 h 238"/>
                <a:gd name="T78" fmla="*/ 7 w 114"/>
                <a:gd name="T79" fmla="*/ 106 h 238"/>
                <a:gd name="T80" fmla="*/ 0 w 114"/>
                <a:gd name="T81" fmla="*/ 130 h 23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4"/>
                <a:gd name="T124" fmla="*/ 0 h 238"/>
                <a:gd name="T125" fmla="*/ 114 w 114"/>
                <a:gd name="T126" fmla="*/ 238 h 23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96" name="Freeform 329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>
                <a:gd name="T0" fmla="*/ 207 w 246"/>
                <a:gd name="T1" fmla="*/ 124 h 310"/>
                <a:gd name="T2" fmla="*/ 219 w 246"/>
                <a:gd name="T3" fmla="*/ 143 h 310"/>
                <a:gd name="T4" fmla="*/ 225 w 246"/>
                <a:gd name="T5" fmla="*/ 164 h 310"/>
                <a:gd name="T6" fmla="*/ 221 w 246"/>
                <a:gd name="T7" fmla="*/ 187 h 310"/>
                <a:gd name="T8" fmla="*/ 208 w 246"/>
                <a:gd name="T9" fmla="*/ 209 h 310"/>
                <a:gd name="T10" fmla="*/ 188 w 246"/>
                <a:gd name="T11" fmla="*/ 228 h 310"/>
                <a:gd name="T12" fmla="*/ 166 w 246"/>
                <a:gd name="T13" fmla="*/ 246 h 310"/>
                <a:gd name="T14" fmla="*/ 143 w 246"/>
                <a:gd name="T15" fmla="*/ 264 h 310"/>
                <a:gd name="T16" fmla="*/ 129 w 246"/>
                <a:gd name="T17" fmla="*/ 278 h 310"/>
                <a:gd name="T18" fmla="*/ 124 w 246"/>
                <a:gd name="T19" fmla="*/ 287 h 310"/>
                <a:gd name="T20" fmla="*/ 120 w 246"/>
                <a:gd name="T21" fmla="*/ 296 h 310"/>
                <a:gd name="T22" fmla="*/ 121 w 246"/>
                <a:gd name="T23" fmla="*/ 305 h 310"/>
                <a:gd name="T24" fmla="*/ 130 w 246"/>
                <a:gd name="T25" fmla="*/ 310 h 310"/>
                <a:gd name="T26" fmla="*/ 139 w 246"/>
                <a:gd name="T27" fmla="*/ 309 h 310"/>
                <a:gd name="T28" fmla="*/ 154 w 246"/>
                <a:gd name="T29" fmla="*/ 293 h 310"/>
                <a:gd name="T30" fmla="*/ 180 w 246"/>
                <a:gd name="T31" fmla="*/ 269 h 310"/>
                <a:gd name="T32" fmla="*/ 207 w 246"/>
                <a:gd name="T33" fmla="*/ 246 h 310"/>
                <a:gd name="T34" fmla="*/ 231 w 246"/>
                <a:gd name="T35" fmla="*/ 219 h 310"/>
                <a:gd name="T36" fmla="*/ 245 w 246"/>
                <a:gd name="T37" fmla="*/ 187 h 310"/>
                <a:gd name="T38" fmla="*/ 242 w 246"/>
                <a:gd name="T39" fmla="*/ 153 h 310"/>
                <a:gd name="T40" fmla="*/ 227 w 246"/>
                <a:gd name="T41" fmla="*/ 120 h 310"/>
                <a:gd name="T42" fmla="*/ 201 w 246"/>
                <a:gd name="T43" fmla="*/ 94 h 310"/>
                <a:gd name="T44" fmla="*/ 177 w 246"/>
                <a:gd name="T45" fmla="*/ 74 h 310"/>
                <a:gd name="T46" fmla="*/ 152 w 246"/>
                <a:gd name="T47" fmla="*/ 60 h 310"/>
                <a:gd name="T48" fmla="*/ 126 w 246"/>
                <a:gd name="T49" fmla="*/ 43 h 310"/>
                <a:gd name="T50" fmla="*/ 98 w 246"/>
                <a:gd name="T51" fmla="*/ 28 h 310"/>
                <a:gd name="T52" fmla="*/ 72 w 246"/>
                <a:gd name="T53" fmla="*/ 16 h 310"/>
                <a:gd name="T54" fmla="*/ 46 w 246"/>
                <a:gd name="T55" fmla="*/ 7 h 310"/>
                <a:gd name="T56" fmla="*/ 24 w 246"/>
                <a:gd name="T57" fmla="*/ 1 h 310"/>
                <a:gd name="T58" fmla="*/ 7 w 246"/>
                <a:gd name="T59" fmla="*/ 1 h 310"/>
                <a:gd name="T60" fmla="*/ 8 w 246"/>
                <a:gd name="T61" fmla="*/ 6 h 310"/>
                <a:gd name="T62" fmla="*/ 28 w 246"/>
                <a:gd name="T63" fmla="*/ 14 h 310"/>
                <a:gd name="T64" fmla="*/ 51 w 246"/>
                <a:gd name="T65" fmla="*/ 24 h 310"/>
                <a:gd name="T66" fmla="*/ 78 w 246"/>
                <a:gd name="T67" fmla="*/ 37 h 310"/>
                <a:gd name="T68" fmla="*/ 106 w 246"/>
                <a:gd name="T69" fmla="*/ 51 h 310"/>
                <a:gd name="T70" fmla="*/ 134 w 246"/>
                <a:gd name="T71" fmla="*/ 69 h 310"/>
                <a:gd name="T72" fmla="*/ 163 w 246"/>
                <a:gd name="T73" fmla="*/ 87 h 310"/>
                <a:gd name="T74" fmla="*/ 187 w 246"/>
                <a:gd name="T75" fmla="*/ 105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6"/>
                <a:gd name="T115" fmla="*/ 0 h 310"/>
                <a:gd name="T116" fmla="*/ 246 w 246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97" name="Freeform 330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>
                <a:gd name="T0" fmla="*/ 31 w 83"/>
                <a:gd name="T1" fmla="*/ 14 h 187"/>
                <a:gd name="T2" fmla="*/ 29 w 83"/>
                <a:gd name="T3" fmla="*/ 8 h 187"/>
                <a:gd name="T4" fmla="*/ 25 w 83"/>
                <a:gd name="T5" fmla="*/ 3 h 187"/>
                <a:gd name="T6" fmla="*/ 19 w 83"/>
                <a:gd name="T7" fmla="*/ 1 h 187"/>
                <a:gd name="T8" fmla="*/ 14 w 83"/>
                <a:gd name="T9" fmla="*/ 0 h 187"/>
                <a:gd name="T10" fmla="*/ 8 w 83"/>
                <a:gd name="T11" fmla="*/ 2 h 187"/>
                <a:gd name="T12" fmla="*/ 3 w 83"/>
                <a:gd name="T13" fmla="*/ 5 h 187"/>
                <a:gd name="T14" fmla="*/ 0 w 83"/>
                <a:gd name="T15" fmla="*/ 11 h 187"/>
                <a:gd name="T16" fmla="*/ 0 w 83"/>
                <a:gd name="T17" fmla="*/ 17 h 187"/>
                <a:gd name="T18" fmla="*/ 5 w 83"/>
                <a:gd name="T19" fmla="*/ 42 h 187"/>
                <a:gd name="T20" fmla="*/ 15 w 83"/>
                <a:gd name="T21" fmla="*/ 71 h 187"/>
                <a:gd name="T22" fmla="*/ 27 w 83"/>
                <a:gd name="T23" fmla="*/ 100 h 187"/>
                <a:gd name="T24" fmla="*/ 41 w 83"/>
                <a:gd name="T25" fmla="*/ 127 h 187"/>
                <a:gd name="T26" fmla="*/ 55 w 83"/>
                <a:gd name="T27" fmla="*/ 151 h 187"/>
                <a:gd name="T28" fmla="*/ 68 w 83"/>
                <a:gd name="T29" fmla="*/ 171 h 187"/>
                <a:gd name="T30" fmla="*/ 77 w 83"/>
                <a:gd name="T31" fmla="*/ 184 h 187"/>
                <a:gd name="T32" fmla="*/ 83 w 83"/>
                <a:gd name="T33" fmla="*/ 187 h 187"/>
                <a:gd name="T34" fmla="*/ 80 w 83"/>
                <a:gd name="T35" fmla="*/ 174 h 187"/>
                <a:gd name="T36" fmla="*/ 75 w 83"/>
                <a:gd name="T37" fmla="*/ 158 h 187"/>
                <a:gd name="T38" fmla="*/ 68 w 83"/>
                <a:gd name="T39" fmla="*/ 138 h 187"/>
                <a:gd name="T40" fmla="*/ 59 w 83"/>
                <a:gd name="T41" fmla="*/ 113 h 187"/>
                <a:gd name="T42" fmla="*/ 51 w 83"/>
                <a:gd name="T43" fmla="*/ 88 h 187"/>
                <a:gd name="T44" fmla="*/ 43 w 83"/>
                <a:gd name="T45" fmla="*/ 63 h 187"/>
                <a:gd name="T46" fmla="*/ 36 w 83"/>
                <a:gd name="T47" fmla="*/ 38 h 187"/>
                <a:gd name="T48" fmla="*/ 31 w 83"/>
                <a:gd name="T49" fmla="*/ 14 h 1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3"/>
                <a:gd name="T76" fmla="*/ 0 h 187"/>
                <a:gd name="T77" fmla="*/ 83 w 83"/>
                <a:gd name="T78" fmla="*/ 187 h 1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98" name="Freeform 331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>
                <a:gd name="T0" fmla="*/ 22 w 44"/>
                <a:gd name="T1" fmla="*/ 10 h 94"/>
                <a:gd name="T2" fmla="*/ 21 w 44"/>
                <a:gd name="T3" fmla="*/ 6 h 94"/>
                <a:gd name="T4" fmla="*/ 18 w 44"/>
                <a:gd name="T5" fmla="*/ 2 h 94"/>
                <a:gd name="T6" fmla="*/ 14 w 44"/>
                <a:gd name="T7" fmla="*/ 0 h 94"/>
                <a:gd name="T8" fmla="*/ 10 w 44"/>
                <a:gd name="T9" fmla="*/ 0 h 94"/>
                <a:gd name="T10" fmla="*/ 6 w 44"/>
                <a:gd name="T11" fmla="*/ 1 h 94"/>
                <a:gd name="T12" fmla="*/ 3 w 44"/>
                <a:gd name="T13" fmla="*/ 3 h 94"/>
                <a:gd name="T14" fmla="*/ 0 w 44"/>
                <a:gd name="T15" fmla="*/ 7 h 94"/>
                <a:gd name="T16" fmla="*/ 0 w 44"/>
                <a:gd name="T17" fmla="*/ 11 h 94"/>
                <a:gd name="T18" fmla="*/ 0 w 44"/>
                <a:gd name="T19" fmla="*/ 24 h 94"/>
                <a:gd name="T20" fmla="*/ 4 w 44"/>
                <a:gd name="T21" fmla="*/ 38 h 94"/>
                <a:gd name="T22" fmla="*/ 8 w 44"/>
                <a:gd name="T23" fmla="*/ 52 h 94"/>
                <a:gd name="T24" fmla="*/ 14 w 44"/>
                <a:gd name="T25" fmla="*/ 65 h 94"/>
                <a:gd name="T26" fmla="*/ 21 w 44"/>
                <a:gd name="T27" fmla="*/ 78 h 94"/>
                <a:gd name="T28" fmla="*/ 28 w 44"/>
                <a:gd name="T29" fmla="*/ 87 h 94"/>
                <a:gd name="T30" fmla="*/ 37 w 44"/>
                <a:gd name="T31" fmla="*/ 93 h 94"/>
                <a:gd name="T32" fmla="*/ 42 w 44"/>
                <a:gd name="T33" fmla="*/ 94 h 94"/>
                <a:gd name="T34" fmla="*/ 44 w 44"/>
                <a:gd name="T35" fmla="*/ 76 h 94"/>
                <a:gd name="T36" fmla="*/ 38 w 44"/>
                <a:gd name="T37" fmla="*/ 54 h 94"/>
                <a:gd name="T38" fmla="*/ 31 w 44"/>
                <a:gd name="T39" fmla="*/ 32 h 94"/>
                <a:gd name="T40" fmla="*/ 22 w 44"/>
                <a:gd name="T41" fmla="*/ 10 h 9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4"/>
                <a:gd name="T64" fmla="*/ 0 h 94"/>
                <a:gd name="T65" fmla="*/ 44 w 44"/>
                <a:gd name="T66" fmla="*/ 94 h 9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99" name="Freeform 332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>
                <a:gd name="T0" fmla="*/ 20 w 38"/>
                <a:gd name="T1" fmla="*/ 7 h 54"/>
                <a:gd name="T2" fmla="*/ 20 w 38"/>
                <a:gd name="T3" fmla="*/ 8 h 54"/>
                <a:gd name="T4" fmla="*/ 20 w 38"/>
                <a:gd name="T5" fmla="*/ 8 h 54"/>
                <a:gd name="T6" fmla="*/ 20 w 38"/>
                <a:gd name="T7" fmla="*/ 8 h 54"/>
                <a:gd name="T8" fmla="*/ 20 w 38"/>
                <a:gd name="T9" fmla="*/ 8 h 54"/>
                <a:gd name="T10" fmla="*/ 19 w 38"/>
                <a:gd name="T11" fmla="*/ 4 h 54"/>
                <a:gd name="T12" fmla="*/ 15 w 38"/>
                <a:gd name="T13" fmla="*/ 1 h 54"/>
                <a:gd name="T14" fmla="*/ 12 w 38"/>
                <a:gd name="T15" fmla="*/ 0 h 54"/>
                <a:gd name="T16" fmla="*/ 7 w 38"/>
                <a:gd name="T17" fmla="*/ 0 h 54"/>
                <a:gd name="T18" fmla="*/ 4 w 38"/>
                <a:gd name="T19" fmla="*/ 1 h 54"/>
                <a:gd name="T20" fmla="*/ 1 w 38"/>
                <a:gd name="T21" fmla="*/ 4 h 54"/>
                <a:gd name="T22" fmla="*/ 0 w 38"/>
                <a:gd name="T23" fmla="*/ 8 h 54"/>
                <a:gd name="T24" fmla="*/ 0 w 38"/>
                <a:gd name="T25" fmla="*/ 11 h 54"/>
                <a:gd name="T26" fmla="*/ 1 w 38"/>
                <a:gd name="T27" fmla="*/ 17 h 54"/>
                <a:gd name="T28" fmla="*/ 4 w 38"/>
                <a:gd name="T29" fmla="*/ 24 h 54"/>
                <a:gd name="T30" fmla="*/ 8 w 38"/>
                <a:gd name="T31" fmla="*/ 32 h 54"/>
                <a:gd name="T32" fmla="*/ 14 w 38"/>
                <a:gd name="T33" fmla="*/ 39 h 54"/>
                <a:gd name="T34" fmla="*/ 20 w 38"/>
                <a:gd name="T35" fmla="*/ 46 h 54"/>
                <a:gd name="T36" fmla="*/ 27 w 38"/>
                <a:gd name="T37" fmla="*/ 50 h 54"/>
                <a:gd name="T38" fmla="*/ 33 w 38"/>
                <a:gd name="T39" fmla="*/ 54 h 54"/>
                <a:gd name="T40" fmla="*/ 38 w 38"/>
                <a:gd name="T41" fmla="*/ 54 h 54"/>
                <a:gd name="T42" fmla="*/ 36 w 38"/>
                <a:gd name="T43" fmla="*/ 42 h 54"/>
                <a:gd name="T44" fmla="*/ 32 w 38"/>
                <a:gd name="T45" fmla="*/ 29 h 54"/>
                <a:gd name="T46" fmla="*/ 25 w 38"/>
                <a:gd name="T47" fmla="*/ 16 h 54"/>
                <a:gd name="T48" fmla="*/ 20 w 38"/>
                <a:gd name="T49" fmla="*/ 7 h 5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54"/>
                <a:gd name="T77" fmla="*/ 38 w 38"/>
                <a:gd name="T78" fmla="*/ 54 h 5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00" name="Freeform 333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>
                <a:gd name="T0" fmla="*/ 41 w 52"/>
                <a:gd name="T1" fmla="*/ 27 h 36"/>
                <a:gd name="T2" fmla="*/ 46 w 52"/>
                <a:gd name="T3" fmla="*/ 24 h 36"/>
                <a:gd name="T4" fmla="*/ 51 w 52"/>
                <a:gd name="T5" fmla="*/ 21 h 36"/>
                <a:gd name="T6" fmla="*/ 52 w 52"/>
                <a:gd name="T7" fmla="*/ 16 h 36"/>
                <a:gd name="T8" fmla="*/ 52 w 52"/>
                <a:gd name="T9" fmla="*/ 12 h 36"/>
                <a:gd name="T10" fmla="*/ 50 w 52"/>
                <a:gd name="T11" fmla="*/ 6 h 36"/>
                <a:gd name="T12" fmla="*/ 46 w 52"/>
                <a:gd name="T13" fmla="*/ 2 h 36"/>
                <a:gd name="T14" fmla="*/ 41 w 52"/>
                <a:gd name="T15" fmla="*/ 0 h 36"/>
                <a:gd name="T16" fmla="*/ 36 w 52"/>
                <a:gd name="T17" fmla="*/ 0 h 36"/>
                <a:gd name="T18" fmla="*/ 33 w 52"/>
                <a:gd name="T19" fmla="*/ 0 h 36"/>
                <a:gd name="T20" fmla="*/ 29 w 52"/>
                <a:gd name="T21" fmla="*/ 1 h 36"/>
                <a:gd name="T22" fmla="*/ 21 w 52"/>
                <a:gd name="T23" fmla="*/ 4 h 36"/>
                <a:gd name="T24" fmla="*/ 13 w 52"/>
                <a:gd name="T25" fmla="*/ 8 h 36"/>
                <a:gd name="T26" fmla="*/ 6 w 52"/>
                <a:gd name="T27" fmla="*/ 15 h 36"/>
                <a:gd name="T28" fmla="*/ 3 w 52"/>
                <a:gd name="T29" fmla="*/ 22 h 36"/>
                <a:gd name="T30" fmla="*/ 0 w 52"/>
                <a:gd name="T31" fmla="*/ 29 h 36"/>
                <a:gd name="T32" fmla="*/ 0 w 52"/>
                <a:gd name="T33" fmla="*/ 31 h 36"/>
                <a:gd name="T34" fmla="*/ 4 w 52"/>
                <a:gd name="T35" fmla="*/ 33 h 36"/>
                <a:gd name="T36" fmla="*/ 9 w 52"/>
                <a:gd name="T37" fmla="*/ 36 h 36"/>
                <a:gd name="T38" fmla="*/ 13 w 52"/>
                <a:gd name="T39" fmla="*/ 36 h 36"/>
                <a:gd name="T40" fmla="*/ 18 w 52"/>
                <a:gd name="T41" fmla="*/ 36 h 36"/>
                <a:gd name="T42" fmla="*/ 24 w 52"/>
                <a:gd name="T43" fmla="*/ 33 h 36"/>
                <a:gd name="T44" fmla="*/ 30 w 52"/>
                <a:gd name="T45" fmla="*/ 32 h 36"/>
                <a:gd name="T46" fmla="*/ 36 w 52"/>
                <a:gd name="T47" fmla="*/ 30 h 36"/>
                <a:gd name="T48" fmla="*/ 41 w 52"/>
                <a:gd name="T49" fmla="*/ 27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2"/>
                <a:gd name="T76" fmla="*/ 0 h 36"/>
                <a:gd name="T77" fmla="*/ 52 w 52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01" name="Freeform 334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>
                <a:gd name="T0" fmla="*/ 73 w 198"/>
                <a:gd name="T1" fmla="*/ 36 h 236"/>
                <a:gd name="T2" fmla="*/ 58 w 198"/>
                <a:gd name="T3" fmla="*/ 46 h 236"/>
                <a:gd name="T4" fmla="*/ 46 w 198"/>
                <a:gd name="T5" fmla="*/ 58 h 236"/>
                <a:gd name="T6" fmla="*/ 33 w 198"/>
                <a:gd name="T7" fmla="*/ 72 h 236"/>
                <a:gd name="T8" fmla="*/ 22 w 198"/>
                <a:gd name="T9" fmla="*/ 85 h 236"/>
                <a:gd name="T10" fmla="*/ 14 w 198"/>
                <a:gd name="T11" fmla="*/ 100 h 236"/>
                <a:gd name="T12" fmla="*/ 7 w 198"/>
                <a:gd name="T13" fmla="*/ 115 h 236"/>
                <a:gd name="T14" fmla="*/ 2 w 198"/>
                <a:gd name="T15" fmla="*/ 130 h 236"/>
                <a:gd name="T16" fmla="*/ 0 w 198"/>
                <a:gd name="T17" fmla="*/ 146 h 236"/>
                <a:gd name="T18" fmla="*/ 2 w 198"/>
                <a:gd name="T19" fmla="*/ 170 h 236"/>
                <a:gd name="T20" fmla="*/ 12 w 198"/>
                <a:gd name="T21" fmla="*/ 190 h 236"/>
                <a:gd name="T22" fmla="*/ 26 w 198"/>
                <a:gd name="T23" fmla="*/ 207 h 236"/>
                <a:gd name="T24" fmla="*/ 43 w 198"/>
                <a:gd name="T25" fmla="*/ 220 h 236"/>
                <a:gd name="T26" fmla="*/ 64 w 198"/>
                <a:gd name="T27" fmla="*/ 229 h 236"/>
                <a:gd name="T28" fmla="*/ 88 w 198"/>
                <a:gd name="T29" fmla="*/ 235 h 236"/>
                <a:gd name="T30" fmla="*/ 110 w 198"/>
                <a:gd name="T31" fmla="*/ 236 h 236"/>
                <a:gd name="T32" fmla="*/ 132 w 198"/>
                <a:gd name="T33" fmla="*/ 232 h 236"/>
                <a:gd name="T34" fmla="*/ 137 w 198"/>
                <a:gd name="T35" fmla="*/ 232 h 236"/>
                <a:gd name="T36" fmla="*/ 142 w 198"/>
                <a:gd name="T37" fmla="*/ 230 h 236"/>
                <a:gd name="T38" fmla="*/ 145 w 198"/>
                <a:gd name="T39" fmla="*/ 226 h 236"/>
                <a:gd name="T40" fmla="*/ 146 w 198"/>
                <a:gd name="T41" fmla="*/ 221 h 236"/>
                <a:gd name="T42" fmla="*/ 145 w 198"/>
                <a:gd name="T43" fmla="*/ 219 h 236"/>
                <a:gd name="T44" fmla="*/ 142 w 198"/>
                <a:gd name="T45" fmla="*/ 219 h 236"/>
                <a:gd name="T46" fmla="*/ 137 w 198"/>
                <a:gd name="T47" fmla="*/ 217 h 236"/>
                <a:gd name="T48" fmla="*/ 131 w 198"/>
                <a:gd name="T49" fmla="*/ 217 h 236"/>
                <a:gd name="T50" fmla="*/ 124 w 198"/>
                <a:gd name="T51" fmla="*/ 217 h 236"/>
                <a:gd name="T52" fmla="*/ 118 w 198"/>
                <a:gd name="T53" fmla="*/ 217 h 236"/>
                <a:gd name="T54" fmla="*/ 112 w 198"/>
                <a:gd name="T55" fmla="*/ 217 h 236"/>
                <a:gd name="T56" fmla="*/ 109 w 198"/>
                <a:gd name="T57" fmla="*/ 217 h 236"/>
                <a:gd name="T58" fmla="*/ 97 w 198"/>
                <a:gd name="T59" fmla="*/ 216 h 236"/>
                <a:gd name="T60" fmla="*/ 87 w 198"/>
                <a:gd name="T61" fmla="*/ 215 h 236"/>
                <a:gd name="T62" fmla="*/ 75 w 198"/>
                <a:gd name="T63" fmla="*/ 214 h 236"/>
                <a:gd name="T64" fmla="*/ 63 w 198"/>
                <a:gd name="T65" fmla="*/ 211 h 236"/>
                <a:gd name="T66" fmla="*/ 51 w 198"/>
                <a:gd name="T67" fmla="*/ 207 h 236"/>
                <a:gd name="T68" fmla="*/ 40 w 198"/>
                <a:gd name="T69" fmla="*/ 199 h 236"/>
                <a:gd name="T70" fmla="*/ 29 w 198"/>
                <a:gd name="T71" fmla="*/ 189 h 236"/>
                <a:gd name="T72" fmla="*/ 17 w 198"/>
                <a:gd name="T73" fmla="*/ 174 h 236"/>
                <a:gd name="T74" fmla="*/ 15 w 198"/>
                <a:gd name="T75" fmla="*/ 157 h 236"/>
                <a:gd name="T76" fmla="*/ 16 w 198"/>
                <a:gd name="T77" fmla="*/ 141 h 236"/>
                <a:gd name="T78" fmla="*/ 21 w 198"/>
                <a:gd name="T79" fmla="*/ 124 h 236"/>
                <a:gd name="T80" fmla="*/ 28 w 198"/>
                <a:gd name="T81" fmla="*/ 109 h 236"/>
                <a:gd name="T82" fmla="*/ 39 w 198"/>
                <a:gd name="T83" fmla="*/ 96 h 236"/>
                <a:gd name="T84" fmla="*/ 50 w 198"/>
                <a:gd name="T85" fmla="*/ 82 h 236"/>
                <a:gd name="T86" fmla="*/ 63 w 198"/>
                <a:gd name="T87" fmla="*/ 70 h 236"/>
                <a:gd name="T88" fmla="*/ 78 w 198"/>
                <a:gd name="T89" fmla="*/ 59 h 236"/>
                <a:gd name="T90" fmla="*/ 94 w 198"/>
                <a:gd name="T91" fmla="*/ 49 h 236"/>
                <a:gd name="T92" fmla="*/ 110 w 198"/>
                <a:gd name="T93" fmla="*/ 39 h 236"/>
                <a:gd name="T94" fmla="*/ 126 w 198"/>
                <a:gd name="T95" fmla="*/ 31 h 236"/>
                <a:gd name="T96" fmla="*/ 142 w 198"/>
                <a:gd name="T97" fmla="*/ 24 h 236"/>
                <a:gd name="T98" fmla="*/ 158 w 198"/>
                <a:gd name="T99" fmla="*/ 19 h 236"/>
                <a:gd name="T100" fmla="*/ 172 w 198"/>
                <a:gd name="T101" fmla="*/ 13 h 236"/>
                <a:gd name="T102" fmla="*/ 186 w 198"/>
                <a:gd name="T103" fmla="*/ 10 h 236"/>
                <a:gd name="T104" fmla="*/ 198 w 198"/>
                <a:gd name="T105" fmla="*/ 7 h 236"/>
                <a:gd name="T106" fmla="*/ 190 w 198"/>
                <a:gd name="T107" fmla="*/ 3 h 236"/>
                <a:gd name="T108" fmla="*/ 177 w 198"/>
                <a:gd name="T109" fmla="*/ 0 h 236"/>
                <a:gd name="T110" fmla="*/ 162 w 198"/>
                <a:gd name="T111" fmla="*/ 3 h 236"/>
                <a:gd name="T112" fmla="*/ 144 w 198"/>
                <a:gd name="T113" fmla="*/ 6 h 236"/>
                <a:gd name="T114" fmla="*/ 124 w 198"/>
                <a:gd name="T115" fmla="*/ 12 h 236"/>
                <a:gd name="T116" fmla="*/ 105 w 198"/>
                <a:gd name="T117" fmla="*/ 19 h 236"/>
                <a:gd name="T118" fmla="*/ 88 w 198"/>
                <a:gd name="T119" fmla="*/ 28 h 236"/>
                <a:gd name="T120" fmla="*/ 73 w 198"/>
                <a:gd name="T121" fmla="*/ 36 h 2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98"/>
                <a:gd name="T184" fmla="*/ 0 h 236"/>
                <a:gd name="T185" fmla="*/ 198 w 198"/>
                <a:gd name="T186" fmla="*/ 236 h 2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02" name="Freeform 335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>
                <a:gd name="T0" fmla="*/ 108 w 128"/>
                <a:gd name="T1" fmla="*/ 61 h 183"/>
                <a:gd name="T2" fmla="*/ 111 w 128"/>
                <a:gd name="T3" fmla="*/ 80 h 183"/>
                <a:gd name="T4" fmla="*/ 109 w 128"/>
                <a:gd name="T5" fmla="*/ 97 h 183"/>
                <a:gd name="T6" fmla="*/ 101 w 128"/>
                <a:gd name="T7" fmla="*/ 110 h 183"/>
                <a:gd name="T8" fmla="*/ 89 w 128"/>
                <a:gd name="T9" fmla="*/ 123 h 183"/>
                <a:gd name="T10" fmla="*/ 75 w 128"/>
                <a:gd name="T11" fmla="*/ 134 h 183"/>
                <a:gd name="T12" fmla="*/ 60 w 128"/>
                <a:gd name="T13" fmla="*/ 145 h 183"/>
                <a:gd name="T14" fmla="*/ 43 w 128"/>
                <a:gd name="T15" fmla="*/ 156 h 183"/>
                <a:gd name="T16" fmla="*/ 29 w 128"/>
                <a:gd name="T17" fmla="*/ 167 h 183"/>
                <a:gd name="T18" fmla="*/ 27 w 128"/>
                <a:gd name="T19" fmla="*/ 170 h 183"/>
                <a:gd name="T20" fmla="*/ 26 w 128"/>
                <a:gd name="T21" fmla="*/ 172 h 183"/>
                <a:gd name="T22" fmla="*/ 26 w 128"/>
                <a:gd name="T23" fmla="*/ 176 h 183"/>
                <a:gd name="T24" fmla="*/ 28 w 128"/>
                <a:gd name="T25" fmla="*/ 179 h 183"/>
                <a:gd name="T26" fmla="*/ 30 w 128"/>
                <a:gd name="T27" fmla="*/ 182 h 183"/>
                <a:gd name="T28" fmla="*/ 34 w 128"/>
                <a:gd name="T29" fmla="*/ 183 h 183"/>
                <a:gd name="T30" fmla="*/ 37 w 128"/>
                <a:gd name="T31" fmla="*/ 183 h 183"/>
                <a:gd name="T32" fmla="*/ 41 w 128"/>
                <a:gd name="T33" fmla="*/ 182 h 183"/>
                <a:gd name="T34" fmla="*/ 58 w 128"/>
                <a:gd name="T35" fmla="*/ 171 h 183"/>
                <a:gd name="T36" fmla="*/ 76 w 128"/>
                <a:gd name="T37" fmla="*/ 160 h 183"/>
                <a:gd name="T38" fmla="*/ 92 w 128"/>
                <a:gd name="T39" fmla="*/ 147 h 183"/>
                <a:gd name="T40" fmla="*/ 108 w 128"/>
                <a:gd name="T41" fmla="*/ 132 h 183"/>
                <a:gd name="T42" fmla="*/ 118 w 128"/>
                <a:gd name="T43" fmla="*/ 116 h 183"/>
                <a:gd name="T44" fmla="*/ 125 w 128"/>
                <a:gd name="T45" fmla="*/ 98 h 183"/>
                <a:gd name="T46" fmla="*/ 128 w 128"/>
                <a:gd name="T47" fmla="*/ 78 h 183"/>
                <a:gd name="T48" fmla="*/ 123 w 128"/>
                <a:gd name="T49" fmla="*/ 58 h 183"/>
                <a:gd name="T50" fmla="*/ 112 w 128"/>
                <a:gd name="T51" fmla="*/ 41 h 183"/>
                <a:gd name="T52" fmla="*/ 98 w 128"/>
                <a:gd name="T53" fmla="*/ 28 h 183"/>
                <a:gd name="T54" fmla="*/ 80 w 128"/>
                <a:gd name="T55" fmla="*/ 16 h 183"/>
                <a:gd name="T56" fmla="*/ 61 w 128"/>
                <a:gd name="T57" fmla="*/ 8 h 183"/>
                <a:gd name="T58" fmla="*/ 41 w 128"/>
                <a:gd name="T59" fmla="*/ 2 h 183"/>
                <a:gd name="T60" fmla="*/ 23 w 128"/>
                <a:gd name="T61" fmla="*/ 0 h 183"/>
                <a:gd name="T62" fmla="*/ 9 w 128"/>
                <a:gd name="T63" fmla="*/ 1 h 183"/>
                <a:gd name="T64" fmla="*/ 0 w 128"/>
                <a:gd name="T65" fmla="*/ 6 h 183"/>
                <a:gd name="T66" fmla="*/ 16 w 128"/>
                <a:gd name="T67" fmla="*/ 10 h 183"/>
                <a:gd name="T68" fmla="*/ 33 w 128"/>
                <a:gd name="T69" fmla="*/ 14 h 183"/>
                <a:gd name="T70" fmla="*/ 48 w 128"/>
                <a:gd name="T71" fmla="*/ 17 h 183"/>
                <a:gd name="T72" fmla="*/ 63 w 128"/>
                <a:gd name="T73" fmla="*/ 22 h 183"/>
                <a:gd name="T74" fmla="*/ 77 w 128"/>
                <a:gd name="T75" fmla="*/ 28 h 183"/>
                <a:gd name="T76" fmla="*/ 90 w 128"/>
                <a:gd name="T77" fmla="*/ 36 h 183"/>
                <a:gd name="T78" fmla="*/ 101 w 128"/>
                <a:gd name="T79" fmla="*/ 46 h 183"/>
                <a:gd name="T80" fmla="*/ 108 w 128"/>
                <a:gd name="T81" fmla="*/ 61 h 18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28"/>
                <a:gd name="T124" fmla="*/ 0 h 183"/>
                <a:gd name="T125" fmla="*/ 128 w 128"/>
                <a:gd name="T126" fmla="*/ 183 h 18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03" name="Freeform 336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>
                <a:gd name="T0" fmla="*/ 101 w 323"/>
                <a:gd name="T1" fmla="*/ 70 h 379"/>
                <a:gd name="T2" fmla="*/ 54 w 323"/>
                <a:gd name="T3" fmla="*/ 115 h 379"/>
                <a:gd name="T4" fmla="*/ 18 w 323"/>
                <a:gd name="T5" fmla="*/ 167 h 379"/>
                <a:gd name="T6" fmla="*/ 0 w 323"/>
                <a:gd name="T7" fmla="*/ 227 h 379"/>
                <a:gd name="T8" fmla="*/ 4 w 323"/>
                <a:gd name="T9" fmla="*/ 267 h 379"/>
                <a:gd name="T10" fmla="*/ 11 w 323"/>
                <a:gd name="T11" fmla="*/ 283 h 379"/>
                <a:gd name="T12" fmla="*/ 21 w 323"/>
                <a:gd name="T13" fmla="*/ 298 h 379"/>
                <a:gd name="T14" fmla="*/ 34 w 323"/>
                <a:gd name="T15" fmla="*/ 311 h 379"/>
                <a:gd name="T16" fmla="*/ 57 w 323"/>
                <a:gd name="T17" fmla="*/ 325 h 379"/>
                <a:gd name="T18" fmla="*/ 87 w 323"/>
                <a:gd name="T19" fmla="*/ 340 h 379"/>
                <a:gd name="T20" fmla="*/ 120 w 323"/>
                <a:gd name="T21" fmla="*/ 351 h 379"/>
                <a:gd name="T22" fmla="*/ 153 w 323"/>
                <a:gd name="T23" fmla="*/ 360 h 379"/>
                <a:gd name="T24" fmla="*/ 187 w 323"/>
                <a:gd name="T25" fmla="*/ 367 h 379"/>
                <a:gd name="T26" fmla="*/ 221 w 323"/>
                <a:gd name="T27" fmla="*/ 372 h 379"/>
                <a:gd name="T28" fmla="*/ 256 w 323"/>
                <a:gd name="T29" fmla="*/ 375 h 379"/>
                <a:gd name="T30" fmla="*/ 290 w 323"/>
                <a:gd name="T31" fmla="*/ 378 h 379"/>
                <a:gd name="T32" fmla="*/ 312 w 323"/>
                <a:gd name="T33" fmla="*/ 379 h 379"/>
                <a:gd name="T34" fmla="*/ 320 w 323"/>
                <a:gd name="T35" fmla="*/ 372 h 379"/>
                <a:gd name="T36" fmla="*/ 323 w 323"/>
                <a:gd name="T37" fmla="*/ 360 h 379"/>
                <a:gd name="T38" fmla="*/ 316 w 323"/>
                <a:gd name="T39" fmla="*/ 352 h 379"/>
                <a:gd name="T40" fmla="*/ 295 w 323"/>
                <a:gd name="T41" fmla="*/ 351 h 379"/>
                <a:gd name="T42" fmla="*/ 263 w 323"/>
                <a:gd name="T43" fmla="*/ 350 h 379"/>
                <a:gd name="T44" fmla="*/ 231 w 323"/>
                <a:gd name="T45" fmla="*/ 348 h 379"/>
                <a:gd name="T46" fmla="*/ 200 w 323"/>
                <a:gd name="T47" fmla="*/ 343 h 379"/>
                <a:gd name="T48" fmla="*/ 168 w 323"/>
                <a:gd name="T49" fmla="*/ 337 h 379"/>
                <a:gd name="T50" fmla="*/ 136 w 323"/>
                <a:gd name="T51" fmla="*/ 329 h 379"/>
                <a:gd name="T52" fmla="*/ 106 w 323"/>
                <a:gd name="T53" fmla="*/ 320 h 379"/>
                <a:gd name="T54" fmla="*/ 76 w 323"/>
                <a:gd name="T55" fmla="*/ 306 h 379"/>
                <a:gd name="T56" fmla="*/ 51 w 323"/>
                <a:gd name="T57" fmla="*/ 291 h 379"/>
                <a:gd name="T58" fmla="*/ 35 w 323"/>
                <a:gd name="T59" fmla="*/ 269 h 379"/>
                <a:gd name="T60" fmla="*/ 31 w 323"/>
                <a:gd name="T61" fmla="*/ 239 h 379"/>
                <a:gd name="T62" fmla="*/ 38 w 323"/>
                <a:gd name="T63" fmla="*/ 197 h 379"/>
                <a:gd name="T64" fmla="*/ 51 w 323"/>
                <a:gd name="T65" fmla="*/ 165 h 379"/>
                <a:gd name="T66" fmla="*/ 68 w 323"/>
                <a:gd name="T67" fmla="*/ 136 h 379"/>
                <a:gd name="T68" fmla="*/ 89 w 323"/>
                <a:gd name="T69" fmla="*/ 111 h 379"/>
                <a:gd name="T70" fmla="*/ 114 w 323"/>
                <a:gd name="T71" fmla="*/ 88 h 379"/>
                <a:gd name="T72" fmla="*/ 144 w 323"/>
                <a:gd name="T73" fmla="*/ 64 h 379"/>
                <a:gd name="T74" fmla="*/ 181 w 323"/>
                <a:gd name="T75" fmla="*/ 41 h 379"/>
                <a:gd name="T76" fmla="*/ 219 w 323"/>
                <a:gd name="T77" fmla="*/ 22 h 379"/>
                <a:gd name="T78" fmla="*/ 253 w 323"/>
                <a:gd name="T79" fmla="*/ 7 h 379"/>
                <a:gd name="T80" fmla="*/ 255 w 323"/>
                <a:gd name="T81" fmla="*/ 0 h 379"/>
                <a:gd name="T82" fmla="*/ 221 w 323"/>
                <a:gd name="T83" fmla="*/ 5 h 379"/>
                <a:gd name="T84" fmla="*/ 181 w 323"/>
                <a:gd name="T85" fmla="*/ 19 h 379"/>
                <a:gd name="T86" fmla="*/ 142 w 323"/>
                <a:gd name="T87" fmla="*/ 39 h 379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23"/>
                <a:gd name="T133" fmla="*/ 0 h 379"/>
                <a:gd name="T134" fmla="*/ 323 w 323"/>
                <a:gd name="T135" fmla="*/ 379 h 379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04" name="Freeform 337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>
                <a:gd name="T0" fmla="*/ 235 w 282"/>
                <a:gd name="T1" fmla="*/ 78 h 253"/>
                <a:gd name="T2" fmla="*/ 248 w 282"/>
                <a:gd name="T3" fmla="*/ 92 h 253"/>
                <a:gd name="T4" fmla="*/ 255 w 282"/>
                <a:gd name="T5" fmla="*/ 108 h 253"/>
                <a:gd name="T6" fmla="*/ 259 w 282"/>
                <a:gd name="T7" fmla="*/ 125 h 253"/>
                <a:gd name="T8" fmla="*/ 259 w 282"/>
                <a:gd name="T9" fmla="*/ 144 h 253"/>
                <a:gd name="T10" fmla="*/ 257 w 282"/>
                <a:gd name="T11" fmla="*/ 159 h 253"/>
                <a:gd name="T12" fmla="*/ 252 w 282"/>
                <a:gd name="T13" fmla="*/ 171 h 253"/>
                <a:gd name="T14" fmla="*/ 244 w 282"/>
                <a:gd name="T15" fmla="*/ 184 h 253"/>
                <a:gd name="T16" fmla="*/ 236 w 282"/>
                <a:gd name="T17" fmla="*/ 194 h 253"/>
                <a:gd name="T18" fmla="*/ 225 w 282"/>
                <a:gd name="T19" fmla="*/ 206 h 253"/>
                <a:gd name="T20" fmla="*/ 215 w 282"/>
                <a:gd name="T21" fmla="*/ 215 h 253"/>
                <a:gd name="T22" fmla="*/ 204 w 282"/>
                <a:gd name="T23" fmla="*/ 225 h 253"/>
                <a:gd name="T24" fmla="*/ 194 w 282"/>
                <a:gd name="T25" fmla="*/ 236 h 253"/>
                <a:gd name="T26" fmla="*/ 191 w 282"/>
                <a:gd name="T27" fmla="*/ 239 h 253"/>
                <a:gd name="T28" fmla="*/ 190 w 282"/>
                <a:gd name="T29" fmla="*/ 242 h 253"/>
                <a:gd name="T30" fmla="*/ 191 w 282"/>
                <a:gd name="T31" fmla="*/ 246 h 253"/>
                <a:gd name="T32" fmla="*/ 194 w 282"/>
                <a:gd name="T33" fmla="*/ 249 h 253"/>
                <a:gd name="T34" fmla="*/ 197 w 282"/>
                <a:gd name="T35" fmla="*/ 252 h 253"/>
                <a:gd name="T36" fmla="*/ 201 w 282"/>
                <a:gd name="T37" fmla="*/ 253 h 253"/>
                <a:gd name="T38" fmla="*/ 205 w 282"/>
                <a:gd name="T39" fmla="*/ 252 h 253"/>
                <a:gd name="T40" fmla="*/ 209 w 282"/>
                <a:gd name="T41" fmla="*/ 249 h 253"/>
                <a:gd name="T42" fmla="*/ 232 w 282"/>
                <a:gd name="T43" fmla="*/ 234 h 253"/>
                <a:gd name="T44" fmla="*/ 251 w 282"/>
                <a:gd name="T45" fmla="*/ 215 h 253"/>
                <a:gd name="T46" fmla="*/ 267 w 282"/>
                <a:gd name="T47" fmla="*/ 192 h 253"/>
                <a:gd name="T48" fmla="*/ 278 w 282"/>
                <a:gd name="T49" fmla="*/ 168 h 253"/>
                <a:gd name="T50" fmla="*/ 282 w 282"/>
                <a:gd name="T51" fmla="*/ 141 h 253"/>
                <a:gd name="T52" fmla="*/ 279 w 282"/>
                <a:gd name="T53" fmla="*/ 116 h 253"/>
                <a:gd name="T54" fmla="*/ 270 w 282"/>
                <a:gd name="T55" fmla="*/ 92 h 253"/>
                <a:gd name="T56" fmla="*/ 251 w 282"/>
                <a:gd name="T57" fmla="*/ 70 h 253"/>
                <a:gd name="T58" fmla="*/ 237 w 282"/>
                <a:gd name="T59" fmla="*/ 59 h 253"/>
                <a:gd name="T60" fmla="*/ 221 w 282"/>
                <a:gd name="T61" fmla="*/ 48 h 253"/>
                <a:gd name="T62" fmla="*/ 202 w 282"/>
                <a:gd name="T63" fmla="*/ 39 h 253"/>
                <a:gd name="T64" fmla="*/ 183 w 282"/>
                <a:gd name="T65" fmla="*/ 31 h 253"/>
                <a:gd name="T66" fmla="*/ 163 w 282"/>
                <a:gd name="T67" fmla="*/ 24 h 253"/>
                <a:gd name="T68" fmla="*/ 142 w 282"/>
                <a:gd name="T69" fmla="*/ 18 h 253"/>
                <a:gd name="T70" fmla="*/ 122 w 282"/>
                <a:gd name="T71" fmla="*/ 13 h 253"/>
                <a:gd name="T72" fmla="*/ 101 w 282"/>
                <a:gd name="T73" fmla="*/ 8 h 253"/>
                <a:gd name="T74" fmla="*/ 82 w 282"/>
                <a:gd name="T75" fmla="*/ 5 h 253"/>
                <a:gd name="T76" fmla="*/ 63 w 282"/>
                <a:gd name="T77" fmla="*/ 2 h 253"/>
                <a:gd name="T78" fmla="*/ 47 w 282"/>
                <a:gd name="T79" fmla="*/ 0 h 253"/>
                <a:gd name="T80" fmla="*/ 32 w 282"/>
                <a:gd name="T81" fmla="*/ 0 h 253"/>
                <a:gd name="T82" fmla="*/ 19 w 282"/>
                <a:gd name="T83" fmla="*/ 0 h 253"/>
                <a:gd name="T84" fmla="*/ 10 w 282"/>
                <a:gd name="T85" fmla="*/ 1 h 253"/>
                <a:gd name="T86" fmla="*/ 4 w 282"/>
                <a:gd name="T87" fmla="*/ 4 h 253"/>
                <a:gd name="T88" fmla="*/ 0 w 282"/>
                <a:gd name="T89" fmla="*/ 6 h 253"/>
                <a:gd name="T90" fmla="*/ 12 w 282"/>
                <a:gd name="T91" fmla="*/ 8 h 253"/>
                <a:gd name="T92" fmla="*/ 25 w 282"/>
                <a:gd name="T93" fmla="*/ 9 h 253"/>
                <a:gd name="T94" fmla="*/ 38 w 282"/>
                <a:gd name="T95" fmla="*/ 12 h 253"/>
                <a:gd name="T96" fmla="*/ 52 w 282"/>
                <a:gd name="T97" fmla="*/ 14 h 253"/>
                <a:gd name="T98" fmla="*/ 67 w 282"/>
                <a:gd name="T99" fmla="*/ 16 h 253"/>
                <a:gd name="T100" fmla="*/ 82 w 282"/>
                <a:gd name="T101" fmla="*/ 18 h 253"/>
                <a:gd name="T102" fmla="*/ 97 w 282"/>
                <a:gd name="T103" fmla="*/ 22 h 253"/>
                <a:gd name="T104" fmla="*/ 114 w 282"/>
                <a:gd name="T105" fmla="*/ 25 h 253"/>
                <a:gd name="T106" fmla="*/ 129 w 282"/>
                <a:gd name="T107" fmla="*/ 30 h 253"/>
                <a:gd name="T108" fmla="*/ 146 w 282"/>
                <a:gd name="T109" fmla="*/ 35 h 253"/>
                <a:gd name="T110" fmla="*/ 162 w 282"/>
                <a:gd name="T111" fmla="*/ 40 h 253"/>
                <a:gd name="T112" fmla="*/ 177 w 282"/>
                <a:gd name="T113" fmla="*/ 46 h 253"/>
                <a:gd name="T114" fmla="*/ 192 w 282"/>
                <a:gd name="T115" fmla="*/ 53 h 253"/>
                <a:gd name="T116" fmla="*/ 208 w 282"/>
                <a:gd name="T117" fmla="*/ 60 h 253"/>
                <a:gd name="T118" fmla="*/ 222 w 282"/>
                <a:gd name="T119" fmla="*/ 69 h 253"/>
                <a:gd name="T120" fmla="*/ 235 w 282"/>
                <a:gd name="T121" fmla="*/ 78 h 2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82"/>
                <a:gd name="T184" fmla="*/ 0 h 253"/>
                <a:gd name="T185" fmla="*/ 282 w 282"/>
                <a:gd name="T186" fmla="*/ 253 h 253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05" name="Freeform 338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>
                <a:gd name="T0" fmla="*/ 0 w 115"/>
                <a:gd name="T1" fmla="*/ 128 h 236"/>
                <a:gd name="T2" fmla="*/ 0 w 115"/>
                <a:gd name="T3" fmla="*/ 148 h 236"/>
                <a:gd name="T4" fmla="*/ 5 w 115"/>
                <a:gd name="T5" fmla="*/ 166 h 236"/>
                <a:gd name="T6" fmla="*/ 13 w 115"/>
                <a:gd name="T7" fmla="*/ 184 h 236"/>
                <a:gd name="T8" fmla="*/ 24 w 115"/>
                <a:gd name="T9" fmla="*/ 198 h 236"/>
                <a:gd name="T10" fmla="*/ 39 w 115"/>
                <a:gd name="T11" fmla="*/ 211 h 236"/>
                <a:gd name="T12" fmla="*/ 55 w 115"/>
                <a:gd name="T13" fmla="*/ 223 h 236"/>
                <a:gd name="T14" fmla="*/ 74 w 115"/>
                <a:gd name="T15" fmla="*/ 231 h 236"/>
                <a:gd name="T16" fmla="*/ 92 w 115"/>
                <a:gd name="T17" fmla="*/ 235 h 236"/>
                <a:gd name="T18" fmla="*/ 98 w 115"/>
                <a:gd name="T19" fmla="*/ 236 h 236"/>
                <a:gd name="T20" fmla="*/ 104 w 115"/>
                <a:gd name="T21" fmla="*/ 234 h 236"/>
                <a:gd name="T22" fmla="*/ 109 w 115"/>
                <a:gd name="T23" fmla="*/ 231 h 236"/>
                <a:gd name="T24" fmla="*/ 111 w 115"/>
                <a:gd name="T25" fmla="*/ 226 h 236"/>
                <a:gd name="T26" fmla="*/ 111 w 115"/>
                <a:gd name="T27" fmla="*/ 220 h 236"/>
                <a:gd name="T28" fmla="*/ 110 w 115"/>
                <a:gd name="T29" fmla="*/ 215 h 236"/>
                <a:gd name="T30" fmla="*/ 107 w 115"/>
                <a:gd name="T31" fmla="*/ 210 h 236"/>
                <a:gd name="T32" fmla="*/ 101 w 115"/>
                <a:gd name="T33" fmla="*/ 208 h 236"/>
                <a:gd name="T34" fmla="*/ 82 w 115"/>
                <a:gd name="T35" fmla="*/ 201 h 236"/>
                <a:gd name="T36" fmla="*/ 64 w 115"/>
                <a:gd name="T37" fmla="*/ 192 h 236"/>
                <a:gd name="T38" fmla="*/ 50 w 115"/>
                <a:gd name="T39" fmla="*/ 179 h 236"/>
                <a:gd name="T40" fmla="*/ 40 w 115"/>
                <a:gd name="T41" fmla="*/ 165 h 236"/>
                <a:gd name="T42" fmla="*/ 33 w 115"/>
                <a:gd name="T43" fmla="*/ 148 h 236"/>
                <a:gd name="T44" fmla="*/ 29 w 115"/>
                <a:gd name="T45" fmla="*/ 130 h 236"/>
                <a:gd name="T46" fmla="*/ 29 w 115"/>
                <a:gd name="T47" fmla="*/ 110 h 236"/>
                <a:gd name="T48" fmla="*/ 35 w 115"/>
                <a:gd name="T49" fmla="*/ 89 h 236"/>
                <a:gd name="T50" fmla="*/ 43 w 115"/>
                <a:gd name="T51" fmla="*/ 74 h 236"/>
                <a:gd name="T52" fmla="*/ 56 w 115"/>
                <a:gd name="T53" fmla="*/ 60 h 236"/>
                <a:gd name="T54" fmla="*/ 70 w 115"/>
                <a:gd name="T55" fmla="*/ 46 h 236"/>
                <a:gd name="T56" fmla="*/ 85 w 115"/>
                <a:gd name="T57" fmla="*/ 33 h 236"/>
                <a:gd name="T58" fmla="*/ 98 w 115"/>
                <a:gd name="T59" fmla="*/ 23 h 236"/>
                <a:gd name="T60" fmla="*/ 109 w 115"/>
                <a:gd name="T61" fmla="*/ 12 h 236"/>
                <a:gd name="T62" fmla="*/ 115 w 115"/>
                <a:gd name="T63" fmla="*/ 6 h 236"/>
                <a:gd name="T64" fmla="*/ 115 w 115"/>
                <a:gd name="T65" fmla="*/ 0 h 236"/>
                <a:gd name="T66" fmla="*/ 102 w 115"/>
                <a:gd name="T67" fmla="*/ 4 h 236"/>
                <a:gd name="T68" fmla="*/ 85 w 115"/>
                <a:gd name="T69" fmla="*/ 12 h 236"/>
                <a:gd name="T70" fmla="*/ 68 w 115"/>
                <a:gd name="T71" fmla="*/ 26 h 236"/>
                <a:gd name="T72" fmla="*/ 49 w 115"/>
                <a:gd name="T73" fmla="*/ 42 h 236"/>
                <a:gd name="T74" fmla="*/ 32 w 115"/>
                <a:gd name="T75" fmla="*/ 61 h 236"/>
                <a:gd name="T76" fmla="*/ 17 w 115"/>
                <a:gd name="T77" fmla="*/ 82 h 236"/>
                <a:gd name="T78" fmla="*/ 6 w 115"/>
                <a:gd name="T79" fmla="*/ 105 h 236"/>
                <a:gd name="T80" fmla="*/ 0 w 115"/>
                <a:gd name="T81" fmla="*/ 128 h 2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"/>
                <a:gd name="T124" fmla="*/ 0 h 236"/>
                <a:gd name="T125" fmla="*/ 115 w 115"/>
                <a:gd name="T126" fmla="*/ 236 h 2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06" name="Freeform 339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>
                <a:gd name="T0" fmla="*/ 208 w 245"/>
                <a:gd name="T1" fmla="*/ 124 h 310"/>
                <a:gd name="T2" fmla="*/ 220 w 245"/>
                <a:gd name="T3" fmla="*/ 144 h 310"/>
                <a:gd name="T4" fmla="*/ 226 w 245"/>
                <a:gd name="T5" fmla="*/ 164 h 310"/>
                <a:gd name="T6" fmla="*/ 222 w 245"/>
                <a:gd name="T7" fmla="*/ 187 h 310"/>
                <a:gd name="T8" fmla="*/ 208 w 245"/>
                <a:gd name="T9" fmla="*/ 209 h 310"/>
                <a:gd name="T10" fmla="*/ 188 w 245"/>
                <a:gd name="T11" fmla="*/ 229 h 310"/>
                <a:gd name="T12" fmla="*/ 166 w 245"/>
                <a:gd name="T13" fmla="*/ 246 h 310"/>
                <a:gd name="T14" fmla="*/ 142 w 245"/>
                <a:gd name="T15" fmla="*/ 264 h 310"/>
                <a:gd name="T16" fmla="*/ 128 w 245"/>
                <a:gd name="T17" fmla="*/ 278 h 310"/>
                <a:gd name="T18" fmla="*/ 124 w 245"/>
                <a:gd name="T19" fmla="*/ 287 h 310"/>
                <a:gd name="T20" fmla="*/ 120 w 245"/>
                <a:gd name="T21" fmla="*/ 296 h 310"/>
                <a:gd name="T22" fmla="*/ 122 w 245"/>
                <a:gd name="T23" fmla="*/ 306 h 310"/>
                <a:gd name="T24" fmla="*/ 131 w 245"/>
                <a:gd name="T25" fmla="*/ 310 h 310"/>
                <a:gd name="T26" fmla="*/ 139 w 245"/>
                <a:gd name="T27" fmla="*/ 309 h 310"/>
                <a:gd name="T28" fmla="*/ 154 w 245"/>
                <a:gd name="T29" fmla="*/ 292 h 310"/>
                <a:gd name="T30" fmla="*/ 180 w 245"/>
                <a:gd name="T31" fmla="*/ 269 h 310"/>
                <a:gd name="T32" fmla="*/ 207 w 245"/>
                <a:gd name="T33" fmla="*/ 246 h 310"/>
                <a:gd name="T34" fmla="*/ 230 w 245"/>
                <a:gd name="T35" fmla="*/ 219 h 310"/>
                <a:gd name="T36" fmla="*/ 244 w 245"/>
                <a:gd name="T37" fmla="*/ 186 h 310"/>
                <a:gd name="T38" fmla="*/ 243 w 245"/>
                <a:gd name="T39" fmla="*/ 152 h 310"/>
                <a:gd name="T40" fmla="*/ 228 w 245"/>
                <a:gd name="T41" fmla="*/ 119 h 310"/>
                <a:gd name="T42" fmla="*/ 203 w 245"/>
                <a:gd name="T43" fmla="*/ 93 h 310"/>
                <a:gd name="T44" fmla="*/ 176 w 245"/>
                <a:gd name="T45" fmla="*/ 76 h 310"/>
                <a:gd name="T46" fmla="*/ 151 w 245"/>
                <a:gd name="T47" fmla="*/ 61 h 310"/>
                <a:gd name="T48" fmla="*/ 122 w 245"/>
                <a:gd name="T49" fmla="*/ 46 h 310"/>
                <a:gd name="T50" fmla="*/ 93 w 245"/>
                <a:gd name="T51" fmla="*/ 31 h 310"/>
                <a:gd name="T52" fmla="*/ 66 w 245"/>
                <a:gd name="T53" fmla="*/ 18 h 310"/>
                <a:gd name="T54" fmla="*/ 40 w 245"/>
                <a:gd name="T55" fmla="*/ 8 h 310"/>
                <a:gd name="T56" fmla="*/ 20 w 245"/>
                <a:gd name="T57" fmla="*/ 1 h 310"/>
                <a:gd name="T58" fmla="*/ 5 w 245"/>
                <a:gd name="T59" fmla="*/ 0 h 310"/>
                <a:gd name="T60" fmla="*/ 11 w 245"/>
                <a:gd name="T61" fmla="*/ 8 h 310"/>
                <a:gd name="T62" fmla="*/ 36 w 245"/>
                <a:gd name="T63" fmla="*/ 20 h 310"/>
                <a:gd name="T64" fmla="*/ 60 w 245"/>
                <a:gd name="T65" fmla="*/ 31 h 310"/>
                <a:gd name="T66" fmla="*/ 86 w 245"/>
                <a:gd name="T67" fmla="*/ 44 h 310"/>
                <a:gd name="T68" fmla="*/ 113 w 245"/>
                <a:gd name="T69" fmla="*/ 57 h 310"/>
                <a:gd name="T70" fmla="*/ 139 w 245"/>
                <a:gd name="T71" fmla="*/ 71 h 310"/>
                <a:gd name="T72" fmla="*/ 165 w 245"/>
                <a:gd name="T73" fmla="*/ 88 h 310"/>
                <a:gd name="T74" fmla="*/ 188 w 245"/>
                <a:gd name="T75" fmla="*/ 106 h 31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5"/>
                <a:gd name="T115" fmla="*/ 0 h 310"/>
                <a:gd name="T116" fmla="*/ 245 w 245"/>
                <a:gd name="T117" fmla="*/ 310 h 31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607" name="Freeform 340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>
                <a:gd name="T0" fmla="*/ 0 w 125"/>
                <a:gd name="T1" fmla="*/ 175 h 175"/>
                <a:gd name="T2" fmla="*/ 0 w 125"/>
                <a:gd name="T3" fmla="*/ 144 h 175"/>
                <a:gd name="T4" fmla="*/ 11 w 125"/>
                <a:gd name="T5" fmla="*/ 144 h 175"/>
                <a:gd name="T6" fmla="*/ 11 w 125"/>
                <a:gd name="T7" fmla="*/ 118 h 175"/>
                <a:gd name="T8" fmla="*/ 23 w 125"/>
                <a:gd name="T9" fmla="*/ 114 h 175"/>
                <a:gd name="T10" fmla="*/ 20 w 125"/>
                <a:gd name="T11" fmla="*/ 88 h 175"/>
                <a:gd name="T12" fmla="*/ 30 w 125"/>
                <a:gd name="T13" fmla="*/ 84 h 175"/>
                <a:gd name="T14" fmla="*/ 30 w 125"/>
                <a:gd name="T15" fmla="*/ 58 h 175"/>
                <a:gd name="T16" fmla="*/ 39 w 125"/>
                <a:gd name="T17" fmla="*/ 54 h 175"/>
                <a:gd name="T18" fmla="*/ 39 w 125"/>
                <a:gd name="T19" fmla="*/ 28 h 175"/>
                <a:gd name="T20" fmla="*/ 48 w 125"/>
                <a:gd name="T21" fmla="*/ 28 h 175"/>
                <a:gd name="T22" fmla="*/ 56 w 125"/>
                <a:gd name="T23" fmla="*/ 0 h 175"/>
                <a:gd name="T24" fmla="*/ 80 w 125"/>
                <a:gd name="T25" fmla="*/ 0 h 175"/>
                <a:gd name="T26" fmla="*/ 81 w 125"/>
                <a:gd name="T27" fmla="*/ 25 h 175"/>
                <a:gd name="T28" fmla="*/ 92 w 125"/>
                <a:gd name="T29" fmla="*/ 24 h 175"/>
                <a:gd name="T30" fmla="*/ 93 w 125"/>
                <a:gd name="T31" fmla="*/ 49 h 175"/>
                <a:gd name="T32" fmla="*/ 102 w 125"/>
                <a:gd name="T33" fmla="*/ 54 h 175"/>
                <a:gd name="T34" fmla="*/ 99 w 125"/>
                <a:gd name="T35" fmla="*/ 81 h 175"/>
                <a:gd name="T36" fmla="*/ 114 w 125"/>
                <a:gd name="T37" fmla="*/ 82 h 175"/>
                <a:gd name="T38" fmla="*/ 107 w 125"/>
                <a:gd name="T39" fmla="*/ 81 h 175"/>
                <a:gd name="T40" fmla="*/ 108 w 125"/>
                <a:gd name="T41" fmla="*/ 114 h 175"/>
                <a:gd name="T42" fmla="*/ 117 w 125"/>
                <a:gd name="T43" fmla="*/ 117 h 175"/>
                <a:gd name="T44" fmla="*/ 122 w 125"/>
                <a:gd name="T45" fmla="*/ 142 h 175"/>
                <a:gd name="T46" fmla="*/ 125 w 125"/>
                <a:gd name="T47" fmla="*/ 175 h 175"/>
                <a:gd name="T48" fmla="*/ 0 w 125"/>
                <a:gd name="T49" fmla="*/ 175 h 175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25"/>
                <a:gd name="T76" fmla="*/ 0 h 175"/>
                <a:gd name="T77" fmla="*/ 125 w 125"/>
                <a:gd name="T78" fmla="*/ 175 h 175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528" name="Group 341"/>
          <p:cNvGrpSpPr>
            <a:grpSpLocks/>
          </p:cNvGrpSpPr>
          <p:nvPr/>
        </p:nvGrpSpPr>
        <p:grpSpPr bwMode="auto">
          <a:xfrm>
            <a:off x="4497388" y="2054225"/>
            <a:ext cx="3013075" cy="3355975"/>
            <a:chOff x="2650" y="1308"/>
            <a:chExt cx="1898" cy="2114"/>
          </a:xfrm>
        </p:grpSpPr>
        <p:sp>
          <p:nvSpPr>
            <p:cNvPr id="19586" name="Line 342"/>
            <p:cNvSpPr>
              <a:spLocks noChangeShapeType="1"/>
            </p:cNvSpPr>
            <p:nvPr/>
          </p:nvSpPr>
          <p:spPr bwMode="auto">
            <a:xfrm flipH="1">
              <a:off x="3800" y="1315"/>
              <a:ext cx="188" cy="67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87" name="Line 343"/>
            <p:cNvSpPr>
              <a:spLocks noChangeShapeType="1"/>
            </p:cNvSpPr>
            <p:nvPr/>
          </p:nvSpPr>
          <p:spPr bwMode="auto">
            <a:xfrm flipH="1">
              <a:off x="3501" y="1308"/>
              <a:ext cx="15" cy="183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88" name="Line 344"/>
            <p:cNvSpPr>
              <a:spLocks noChangeShapeType="1"/>
            </p:cNvSpPr>
            <p:nvPr/>
          </p:nvSpPr>
          <p:spPr bwMode="auto">
            <a:xfrm>
              <a:off x="3740" y="2940"/>
              <a:ext cx="808" cy="48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89" name="Text Box 345"/>
            <p:cNvSpPr txBox="1">
              <a:spLocks noChangeArrowheads="1"/>
            </p:cNvSpPr>
            <p:nvPr/>
          </p:nvSpPr>
          <p:spPr bwMode="auto">
            <a:xfrm>
              <a:off x="2650" y="1581"/>
              <a:ext cx="8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rgbClr val="FF3300"/>
                  </a:solidFill>
                </a:rPr>
                <a:t>peer-peer</a:t>
              </a:r>
            </a:p>
          </p:txBody>
        </p:sp>
      </p:grp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D94C5661-F88D-40D6-9D78-29490583D282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sz="120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CA0753-25A0-4A75-B445-2B8184BDBA15}" type="slidenum">
              <a:rPr lang="en-US"/>
              <a:pPr/>
              <a:t>57</a:t>
            </a:fld>
            <a:endParaRPr lang="en-US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2P file sharing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Example</a:t>
            </a:r>
            <a:endParaRPr lang="en-US" sz="2400"/>
          </a:p>
          <a:p>
            <a:r>
              <a:rPr lang="en-US" sz="2400"/>
              <a:t>Alice runs P2P client application on her notebook computer</a:t>
            </a:r>
          </a:p>
          <a:p>
            <a:r>
              <a:rPr lang="en-US" sz="2400"/>
              <a:t>intermittently connects to Internet; gets new IP address for each connection</a:t>
            </a:r>
          </a:p>
          <a:p>
            <a:r>
              <a:rPr lang="en-US" sz="2400"/>
              <a:t>asks for “Hey Jude”</a:t>
            </a:r>
          </a:p>
          <a:p>
            <a:r>
              <a:rPr lang="en-US" sz="2400"/>
              <a:t>application displays other peers that have copy of Hey Jude.</a:t>
            </a:r>
          </a:p>
          <a:p>
            <a:endParaRPr lang="en-US" sz="2400"/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45013" y="1111250"/>
            <a:ext cx="3810000" cy="5087938"/>
          </a:xfrm>
        </p:spPr>
        <p:txBody>
          <a:bodyPr/>
          <a:lstStyle/>
          <a:p>
            <a:r>
              <a:rPr lang="en-US" sz="2400"/>
              <a:t>Alice chooses one of the peers, Bob.</a:t>
            </a:r>
          </a:p>
          <a:p>
            <a:r>
              <a:rPr lang="en-US" sz="2400"/>
              <a:t>file is copied from Bob’s PC to Alice’s notebook: HTTP</a:t>
            </a:r>
          </a:p>
          <a:p>
            <a:r>
              <a:rPr lang="en-US" sz="2400"/>
              <a:t>while Alice downloads, other users uploading from Alice.</a:t>
            </a:r>
          </a:p>
          <a:p>
            <a:r>
              <a:rPr lang="en-US" sz="2400"/>
              <a:t>Alice’s peer is both a Web client and a transient Web server.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chemeClr val="accent2"/>
                </a:solidFill>
              </a:rPr>
              <a:t>All peers are servers = highly scalable!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4573BB-EDF3-4163-8DDA-C54F628571DE}" type="slidenum">
              <a:rPr lang="en-US"/>
              <a:pPr/>
              <a:t>58</a:t>
            </a:fld>
            <a:endParaRPr lang="en-US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2P: centralized directory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290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/>
              <a:t>original “Napster” design</a:t>
            </a:r>
          </a:p>
          <a:p>
            <a:pPr>
              <a:buFont typeface="ZapfDingbats" pitchFamily="82" charset="2"/>
              <a:buNone/>
            </a:pPr>
            <a:r>
              <a:rPr lang="en-US" sz="2400"/>
              <a:t>1) when peer connects, it informs central server:</a:t>
            </a:r>
          </a:p>
          <a:p>
            <a:pPr lvl="1"/>
            <a:r>
              <a:rPr lang="en-US" sz="2000"/>
              <a:t>IP address</a:t>
            </a:r>
          </a:p>
          <a:p>
            <a:pPr lvl="1"/>
            <a:r>
              <a:rPr lang="en-US" sz="2000"/>
              <a:t>content</a:t>
            </a:r>
          </a:p>
          <a:p>
            <a:pPr>
              <a:buFont typeface="ZapfDingbats" pitchFamily="82" charset="2"/>
              <a:buNone/>
            </a:pPr>
            <a:r>
              <a:rPr lang="en-US" sz="2400"/>
              <a:t>2) Alice queries for “Hey Jude”</a:t>
            </a:r>
          </a:p>
          <a:p>
            <a:pPr>
              <a:buFont typeface="ZapfDingbats" pitchFamily="82" charset="2"/>
              <a:buNone/>
            </a:pPr>
            <a:r>
              <a:rPr lang="en-US" sz="2400"/>
              <a:t>3) Alice requests file from Bob</a:t>
            </a:r>
          </a:p>
        </p:txBody>
      </p:sp>
      <p:grpSp>
        <p:nvGrpSpPr>
          <p:cNvPr id="160772" name="Group 4"/>
          <p:cNvGrpSpPr>
            <a:grpSpLocks/>
          </p:cNvGrpSpPr>
          <p:nvPr/>
        </p:nvGrpSpPr>
        <p:grpSpPr bwMode="auto">
          <a:xfrm>
            <a:off x="4471988" y="838200"/>
            <a:ext cx="4368800" cy="5164138"/>
            <a:chOff x="2724" y="620"/>
            <a:chExt cx="2752" cy="3253"/>
          </a:xfrm>
        </p:grpSpPr>
        <p:graphicFrame>
          <p:nvGraphicFramePr>
            <p:cNvPr id="160773" name="Object 5"/>
            <p:cNvGraphicFramePr>
              <a:graphicFrameLocks noChangeAspect="1"/>
            </p:cNvGraphicFramePr>
            <p:nvPr/>
          </p:nvGraphicFramePr>
          <p:xfrm>
            <a:off x="3903" y="3058"/>
            <a:ext cx="525" cy="458"/>
          </p:xfrm>
          <a:graphic>
            <a:graphicData uri="http://schemas.openxmlformats.org/presentationml/2006/ole">
              <p:oleObj spid="_x0000_s160773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160774" name="Group 6"/>
            <p:cNvGrpSpPr>
              <a:grpSpLocks/>
            </p:cNvGrpSpPr>
            <p:nvPr/>
          </p:nvGrpSpPr>
          <p:grpSpPr bwMode="auto">
            <a:xfrm>
              <a:off x="3087" y="1679"/>
              <a:ext cx="234" cy="472"/>
              <a:chOff x="4180" y="783"/>
              <a:chExt cx="150" cy="307"/>
            </a:xfrm>
          </p:grpSpPr>
          <p:sp>
            <p:nvSpPr>
              <p:cNvPr id="160775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76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77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78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79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80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81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3333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82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0783" name="Text Box 15"/>
            <p:cNvSpPr txBox="1">
              <a:spLocks noChangeArrowheads="1"/>
            </p:cNvSpPr>
            <p:nvPr/>
          </p:nvSpPr>
          <p:spPr bwMode="auto">
            <a:xfrm>
              <a:off x="3010" y="3058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60784" name="Object 16"/>
            <p:cNvGraphicFramePr>
              <a:graphicFrameLocks noChangeAspect="1"/>
            </p:cNvGraphicFramePr>
            <p:nvPr/>
          </p:nvGraphicFramePr>
          <p:xfrm>
            <a:off x="5055" y="1963"/>
            <a:ext cx="421" cy="367"/>
          </p:xfrm>
          <a:graphic>
            <a:graphicData uri="http://schemas.openxmlformats.org/presentationml/2006/ole">
              <p:oleObj spid="_x0000_s160784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160785" name="Object 17"/>
            <p:cNvGraphicFramePr>
              <a:graphicFrameLocks noChangeAspect="1"/>
            </p:cNvGraphicFramePr>
            <p:nvPr/>
          </p:nvGraphicFramePr>
          <p:xfrm>
            <a:off x="4665" y="2534"/>
            <a:ext cx="429" cy="374"/>
          </p:xfrm>
          <a:graphic>
            <a:graphicData uri="http://schemas.openxmlformats.org/presentationml/2006/ole">
              <p:oleObj spid="_x0000_s160785" name="Clip" r:id="rId6" imgW="1305000" imgH="1085760" progId="MS_ClipArt_Gallery.2">
                <p:embed/>
              </p:oleObj>
            </a:graphicData>
          </a:graphic>
        </p:graphicFrame>
        <p:graphicFrame>
          <p:nvGraphicFramePr>
            <p:cNvPr id="160786" name="Object 18"/>
            <p:cNvGraphicFramePr>
              <a:graphicFrameLocks noChangeAspect="1"/>
            </p:cNvGraphicFramePr>
            <p:nvPr/>
          </p:nvGraphicFramePr>
          <p:xfrm>
            <a:off x="4594" y="1214"/>
            <a:ext cx="437" cy="382"/>
          </p:xfrm>
          <a:graphic>
            <a:graphicData uri="http://schemas.openxmlformats.org/presentationml/2006/ole">
              <p:oleObj spid="_x0000_s160786" name="Clip" r:id="rId7" imgW="1305000" imgH="1085760" progId="MS_ClipArt_Gallery.2">
                <p:embed/>
              </p:oleObj>
            </a:graphicData>
          </a:graphic>
        </p:graphicFrame>
        <p:sp>
          <p:nvSpPr>
            <p:cNvPr id="160787" name="Text Box 19"/>
            <p:cNvSpPr txBox="1">
              <a:spLocks noChangeArrowheads="1"/>
            </p:cNvSpPr>
            <p:nvPr/>
          </p:nvSpPr>
          <p:spPr bwMode="auto">
            <a:xfrm>
              <a:off x="2724" y="1236"/>
              <a:ext cx="98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000000"/>
                  </a:solidFill>
                </a:rPr>
                <a:t>centralize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000000"/>
                  </a:solidFill>
                </a:rPr>
                <a:t>directory server</a:t>
              </a:r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60788" name="Text Box 20"/>
            <p:cNvSpPr txBox="1">
              <a:spLocks noChangeArrowheads="1"/>
            </p:cNvSpPr>
            <p:nvPr/>
          </p:nvSpPr>
          <p:spPr bwMode="auto">
            <a:xfrm>
              <a:off x="4865" y="1675"/>
              <a:ext cx="4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000000"/>
                  </a:solidFill>
                </a:rPr>
                <a:t>peers</a:t>
              </a:r>
              <a:endParaRPr lang="en-US" sz="1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60789" name="Line 21"/>
            <p:cNvSpPr>
              <a:spLocks noChangeShapeType="1"/>
            </p:cNvSpPr>
            <p:nvPr/>
          </p:nvSpPr>
          <p:spPr bwMode="auto">
            <a:xfrm flipH="1">
              <a:off x="3442" y="1732"/>
              <a:ext cx="634" cy="173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0" name="Line 22"/>
            <p:cNvSpPr>
              <a:spLocks noChangeShapeType="1"/>
            </p:cNvSpPr>
            <p:nvPr/>
          </p:nvSpPr>
          <p:spPr bwMode="auto">
            <a:xfrm flipH="1" flipV="1">
              <a:off x="3385" y="1905"/>
              <a:ext cx="1612" cy="2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1" name="Line 23"/>
            <p:cNvSpPr>
              <a:spLocks noChangeShapeType="1"/>
            </p:cNvSpPr>
            <p:nvPr/>
          </p:nvSpPr>
          <p:spPr bwMode="auto">
            <a:xfrm flipH="1">
              <a:off x="3442" y="1675"/>
              <a:ext cx="576" cy="115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2" name="Line 24"/>
            <p:cNvSpPr>
              <a:spLocks noChangeShapeType="1"/>
            </p:cNvSpPr>
            <p:nvPr/>
          </p:nvSpPr>
          <p:spPr bwMode="auto">
            <a:xfrm flipH="1">
              <a:off x="3442" y="1675"/>
              <a:ext cx="634" cy="115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3" name="Line 25"/>
            <p:cNvSpPr>
              <a:spLocks noChangeShapeType="1"/>
            </p:cNvSpPr>
            <p:nvPr/>
          </p:nvSpPr>
          <p:spPr bwMode="auto">
            <a:xfrm flipH="1" flipV="1">
              <a:off x="3385" y="2078"/>
              <a:ext cx="1267" cy="6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4" name="Line 26"/>
            <p:cNvSpPr>
              <a:spLocks noChangeShapeType="1"/>
            </p:cNvSpPr>
            <p:nvPr/>
          </p:nvSpPr>
          <p:spPr bwMode="auto">
            <a:xfrm flipH="1">
              <a:off x="3385" y="1387"/>
              <a:ext cx="1152" cy="40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5" name="Text Box 27"/>
            <p:cNvSpPr txBox="1">
              <a:spLocks noChangeArrowheads="1"/>
            </p:cNvSpPr>
            <p:nvPr/>
          </p:nvSpPr>
          <p:spPr bwMode="auto">
            <a:xfrm>
              <a:off x="3673" y="1675"/>
              <a:ext cx="979" cy="230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1400"/>
            </a:p>
          </p:txBody>
        </p:sp>
        <p:sp>
          <p:nvSpPr>
            <p:cNvPr id="160796" name="Line 28"/>
            <p:cNvSpPr>
              <a:spLocks noChangeShapeType="1"/>
            </p:cNvSpPr>
            <p:nvPr/>
          </p:nvSpPr>
          <p:spPr bwMode="auto">
            <a:xfrm flipH="1" flipV="1">
              <a:off x="3327" y="2136"/>
              <a:ext cx="749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7" name="Line 29"/>
            <p:cNvSpPr>
              <a:spLocks noChangeShapeType="1"/>
            </p:cNvSpPr>
            <p:nvPr/>
          </p:nvSpPr>
          <p:spPr bwMode="auto">
            <a:xfrm>
              <a:off x="3212" y="2193"/>
              <a:ext cx="749" cy="92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8" name="Line 30"/>
            <p:cNvSpPr>
              <a:spLocks noChangeShapeType="1"/>
            </p:cNvSpPr>
            <p:nvPr/>
          </p:nvSpPr>
          <p:spPr bwMode="auto">
            <a:xfrm flipH="1">
              <a:off x="4421" y="1617"/>
              <a:ext cx="346" cy="1498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9" name="Text Box 31"/>
            <p:cNvSpPr txBox="1">
              <a:spLocks noChangeArrowheads="1"/>
            </p:cNvSpPr>
            <p:nvPr/>
          </p:nvSpPr>
          <p:spPr bwMode="auto">
            <a:xfrm>
              <a:off x="4537" y="3000"/>
              <a:ext cx="575" cy="346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60800" name="Text Box 32"/>
            <p:cNvSpPr txBox="1">
              <a:spLocks noChangeArrowheads="1"/>
            </p:cNvSpPr>
            <p:nvPr/>
          </p:nvSpPr>
          <p:spPr bwMode="auto">
            <a:xfrm>
              <a:off x="4057" y="3526"/>
              <a:ext cx="403" cy="230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/>
                <a:t>Alice</a:t>
              </a:r>
            </a:p>
          </p:txBody>
        </p:sp>
        <p:sp>
          <p:nvSpPr>
            <p:cNvPr id="160801" name="Text Box 33"/>
            <p:cNvSpPr txBox="1">
              <a:spLocks noChangeArrowheads="1"/>
            </p:cNvSpPr>
            <p:nvPr/>
          </p:nvSpPr>
          <p:spPr bwMode="auto">
            <a:xfrm>
              <a:off x="4912" y="1041"/>
              <a:ext cx="403" cy="230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/>
                <a:t>Bob</a:t>
              </a:r>
            </a:p>
          </p:txBody>
        </p:sp>
        <p:sp>
          <p:nvSpPr>
            <p:cNvPr id="160802" name="Oval 34"/>
            <p:cNvSpPr>
              <a:spLocks noChangeArrowheads="1"/>
            </p:cNvSpPr>
            <p:nvPr/>
          </p:nvSpPr>
          <p:spPr bwMode="auto">
            <a:xfrm>
              <a:off x="3893" y="1524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60803" name="Oval 35"/>
            <p:cNvSpPr>
              <a:spLocks noChangeArrowheads="1"/>
            </p:cNvSpPr>
            <p:nvPr/>
          </p:nvSpPr>
          <p:spPr bwMode="auto">
            <a:xfrm>
              <a:off x="3920" y="1897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60804" name="Oval 36"/>
            <p:cNvSpPr>
              <a:spLocks noChangeArrowheads="1"/>
            </p:cNvSpPr>
            <p:nvPr/>
          </p:nvSpPr>
          <p:spPr bwMode="auto">
            <a:xfrm>
              <a:off x="3923" y="2325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60805" name="Oval 37"/>
            <p:cNvSpPr>
              <a:spLocks noChangeArrowheads="1"/>
            </p:cNvSpPr>
            <p:nvPr/>
          </p:nvSpPr>
          <p:spPr bwMode="auto">
            <a:xfrm>
              <a:off x="3724" y="2601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60806" name="Oval 38"/>
            <p:cNvSpPr>
              <a:spLocks noChangeArrowheads="1"/>
            </p:cNvSpPr>
            <p:nvPr/>
          </p:nvSpPr>
          <p:spPr bwMode="auto">
            <a:xfrm>
              <a:off x="3477" y="2562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2</a:t>
              </a:r>
            </a:p>
          </p:txBody>
        </p:sp>
        <p:sp>
          <p:nvSpPr>
            <p:cNvPr id="160807" name="Oval 39"/>
            <p:cNvSpPr>
              <a:spLocks noChangeArrowheads="1"/>
            </p:cNvSpPr>
            <p:nvPr/>
          </p:nvSpPr>
          <p:spPr bwMode="auto">
            <a:xfrm>
              <a:off x="4531" y="2278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3</a:t>
              </a:r>
            </a:p>
          </p:txBody>
        </p:sp>
        <p:pic>
          <p:nvPicPr>
            <p:cNvPr id="160808" name="Picture 40" descr="Bob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925" y="620"/>
              <a:ext cx="426" cy="435"/>
            </a:xfrm>
            <a:prstGeom prst="rect">
              <a:avLst/>
            </a:prstGeom>
            <a:noFill/>
          </p:spPr>
        </p:pic>
        <p:pic>
          <p:nvPicPr>
            <p:cNvPr id="160809" name="Picture 41" descr="Alic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489" y="3436"/>
              <a:ext cx="354" cy="437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F6FCA6-D4F0-4250-8885-C9A0901782C9}" type="slidenum">
              <a:rPr lang="en-US"/>
              <a:pPr/>
              <a:t>59</a:t>
            </a:fld>
            <a:endParaRPr lang="en-US"/>
          </a:p>
        </p:txBody>
      </p:sp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1813" cy="1143000"/>
          </a:xfrm>
        </p:spPr>
        <p:txBody>
          <a:bodyPr/>
          <a:lstStyle/>
          <a:p>
            <a:r>
              <a:rPr lang="en-US" sz="3200"/>
              <a:t>P2P: problems with centralized directory</a:t>
            </a:r>
            <a:endParaRPr 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46538" cy="4648200"/>
          </a:xfrm>
        </p:spPr>
        <p:txBody>
          <a:bodyPr/>
          <a:lstStyle/>
          <a:p>
            <a:r>
              <a:rPr lang="en-US" sz="2400"/>
              <a:t>single point of failure</a:t>
            </a:r>
          </a:p>
          <a:p>
            <a:r>
              <a:rPr lang="en-US" sz="2400"/>
              <a:t>performance bottleneck</a:t>
            </a:r>
          </a:p>
          <a:p>
            <a:r>
              <a:rPr lang="en-US" sz="2400"/>
              <a:t>copyright infringement: “target” of lawsuit is obvious</a:t>
            </a:r>
          </a:p>
          <a:p>
            <a:pPr>
              <a:buFont typeface="ZapfDingbats" pitchFamily="82" charset="2"/>
              <a:buNone/>
            </a:pPr>
            <a:endParaRPr lang="en-US" sz="2400"/>
          </a:p>
        </p:txBody>
      </p:sp>
      <p:sp>
        <p:nvSpPr>
          <p:cNvPr id="1617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813300" y="1600200"/>
            <a:ext cx="3614738" cy="1646238"/>
          </a:xfrm>
          <a:ln w="25400">
            <a:solidFill>
              <a:schemeClr val="accent2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chemeClr val="accent2"/>
                </a:solidFill>
              </a:rPr>
              <a:t>    file transfer is decentralized, but locating content is highly  centralized</a:t>
            </a: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527550" y="3881438"/>
            <a:ext cx="4371975" cy="904875"/>
          </a:xfrm>
          <a:prstGeom prst="rect">
            <a:avLst/>
          </a:prstGeom>
          <a:noFill/>
          <a:ln w="952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/>
              <a:t>Advantages vs. disadvantages</a:t>
            </a:r>
          </a:p>
          <a:p>
            <a:pPr marL="342900" indent="-342900"/>
            <a:r>
              <a:rPr lang="en-US"/>
              <a:t>Search time and overhea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408BA-4080-4571-847C-9DF6B0BA7F5C}" type="slidenum">
              <a:rPr lang="en-US"/>
              <a:pPr/>
              <a:t>6</a:t>
            </a:fld>
            <a:endParaRPr lang="en-US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3 FTP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2078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dirty="0"/>
              <a:t>2.6 </a:t>
            </a:r>
            <a:r>
              <a:rPr lang="en-US" sz="2400" dirty="0" err="1"/>
              <a:t>P2P</a:t>
            </a:r>
            <a:r>
              <a:rPr lang="en-US" sz="2400" dirty="0"/>
              <a:t> file sharing</a:t>
            </a:r>
          </a:p>
          <a:p>
            <a:r>
              <a:rPr lang="en-US" sz="2400" dirty="0"/>
              <a:t>2.7 Socket programming with TCP</a:t>
            </a:r>
          </a:p>
          <a:p>
            <a:r>
              <a:rPr lang="en-US" sz="2400" dirty="0"/>
              <a:t>2.8 Socket programming with </a:t>
            </a:r>
            <a:r>
              <a:rPr lang="en-US" sz="2400" dirty="0" err="1" smtClean="0"/>
              <a:t>UDP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9F8BA5-7914-40BF-ACC7-230834A21F63}" type="slidenum">
              <a:rPr lang="en-US"/>
              <a:pPr/>
              <a:t>60</a:t>
            </a:fld>
            <a:endParaRPr lang="en-US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ry flooding: Gnutella</a:t>
            </a:r>
          </a:p>
        </p:txBody>
      </p:sp>
      <p:sp>
        <p:nvSpPr>
          <p:cNvPr id="189444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fully distributed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no central server</a:t>
            </a:r>
          </a:p>
          <a:p>
            <a:pPr>
              <a:lnSpc>
                <a:spcPct val="90000"/>
              </a:lnSpc>
            </a:pPr>
            <a:r>
              <a:rPr lang="en-US" sz="2400"/>
              <a:t>public domain protocol</a:t>
            </a:r>
          </a:p>
          <a:p>
            <a:pPr>
              <a:lnSpc>
                <a:spcPct val="90000"/>
              </a:lnSpc>
            </a:pPr>
            <a:r>
              <a:rPr lang="en-US" sz="2400"/>
              <a:t>many Gnutella clients implementing protocol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</p:txBody>
      </p:sp>
      <p:sp>
        <p:nvSpPr>
          <p:cNvPr id="189445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overlay network: graph</a:t>
            </a:r>
          </a:p>
          <a:p>
            <a:r>
              <a:rPr lang="en-US" sz="2400"/>
              <a:t>edge between peer X and Y if there’s a TCP connection</a:t>
            </a:r>
          </a:p>
          <a:p>
            <a:r>
              <a:rPr lang="en-US" sz="2400"/>
              <a:t>all active peers and edges form overlay net</a:t>
            </a:r>
          </a:p>
          <a:p>
            <a:r>
              <a:rPr lang="en-US" sz="2400"/>
              <a:t>edge: virtual (</a:t>
            </a:r>
            <a:r>
              <a:rPr lang="en-US" sz="2400" i="1"/>
              <a:t>not</a:t>
            </a:r>
            <a:r>
              <a:rPr lang="en-US" sz="2400"/>
              <a:t> physical) link</a:t>
            </a:r>
          </a:p>
          <a:p>
            <a:r>
              <a:rPr lang="en-US" sz="2400"/>
              <a:t>given peer typically connected with &lt; 10 overlay neighbors</a:t>
            </a:r>
          </a:p>
        </p:txBody>
      </p:sp>
      <p:sp>
        <p:nvSpPr>
          <p:cNvPr id="189446" name="Text Box 6"/>
          <p:cNvSpPr txBox="1">
            <a:spLocks noChangeArrowheads="1"/>
          </p:cNvSpPr>
          <p:nvPr/>
        </p:nvSpPr>
        <p:spPr bwMode="auto">
          <a:xfrm>
            <a:off x="499428" y="4325303"/>
            <a:ext cx="3995004" cy="1366528"/>
          </a:xfrm>
          <a:prstGeom prst="rect">
            <a:avLst/>
          </a:prstGeom>
          <a:noFill/>
          <a:ln w="9525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 sz="1800" dirty="0"/>
              <a:t>Advantages </a:t>
            </a:r>
            <a:r>
              <a:rPr lang="en-US" sz="1800" dirty="0" err="1"/>
              <a:t>vs</a:t>
            </a:r>
            <a:r>
              <a:rPr lang="en-US" sz="1800" dirty="0"/>
              <a:t> </a:t>
            </a:r>
            <a:r>
              <a:rPr lang="en-US" sz="1800" dirty="0" err="1"/>
              <a:t>Disadvs</a:t>
            </a:r>
            <a:r>
              <a:rPr lang="en-US" sz="1800" dirty="0"/>
              <a:t> of overlays</a:t>
            </a:r>
            <a:r>
              <a:rPr lang="en-US" sz="1800" dirty="0" smtClean="0"/>
              <a:t>?</a:t>
            </a:r>
          </a:p>
          <a:p>
            <a:pPr marL="342900" indent="-342900">
              <a:buFontTx/>
              <a:buChar char="-"/>
            </a:pPr>
            <a:r>
              <a:rPr lang="en-US" sz="1800" dirty="0" smtClean="0"/>
              <a:t>Flexibility – Scalability</a:t>
            </a:r>
          </a:p>
          <a:p>
            <a:pPr marL="342900" indent="-342900">
              <a:buFontTx/>
              <a:buChar char="-"/>
            </a:pPr>
            <a:r>
              <a:rPr lang="en-US" sz="1800" dirty="0" smtClean="0"/>
              <a:t>Loss of optimality </a:t>
            </a:r>
          </a:p>
          <a:p>
            <a:pPr marL="342900" indent="-342900">
              <a:buFontTx/>
              <a:buChar char="-"/>
            </a:pPr>
            <a:r>
              <a:rPr lang="en-US" sz="1800" dirty="0" smtClean="0"/>
              <a:t>– Maintenance overhead</a:t>
            </a: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B8EEF8-E5A2-4AD5-AD5B-44E5826E33C9}" type="slidenum">
              <a:rPr lang="en-US"/>
              <a:pPr/>
              <a:t>61</a:t>
            </a:fld>
            <a:endParaRPr lang="en-US"/>
          </a:p>
        </p:txBody>
      </p:sp>
      <p:sp>
        <p:nvSpPr>
          <p:cNvPr id="191492" name="Rectangle 4"/>
          <p:cNvSpPr>
            <a:spLocks noGrp="1" noChangeArrowheads="1"/>
          </p:cNvSpPr>
          <p:nvPr>
            <p:ph type="title"/>
          </p:nvPr>
        </p:nvSpPr>
        <p:spPr>
          <a:xfrm>
            <a:off x="560388" y="0"/>
            <a:ext cx="7772400" cy="1143000"/>
          </a:xfrm>
        </p:spPr>
        <p:txBody>
          <a:bodyPr/>
          <a:lstStyle/>
          <a:p>
            <a:r>
              <a:rPr lang="en-US"/>
              <a:t>Gnutella: protocol</a:t>
            </a:r>
          </a:p>
        </p:txBody>
      </p:sp>
      <p:grpSp>
        <p:nvGrpSpPr>
          <p:cNvPr id="191495" name="Group 7"/>
          <p:cNvGrpSpPr>
            <a:grpSpLocks/>
          </p:cNvGrpSpPr>
          <p:nvPr/>
        </p:nvGrpSpPr>
        <p:grpSpPr bwMode="auto">
          <a:xfrm>
            <a:off x="2339975" y="1449388"/>
            <a:ext cx="6248400" cy="5129212"/>
            <a:chOff x="768" y="280"/>
            <a:chExt cx="3936" cy="3231"/>
          </a:xfrm>
        </p:grpSpPr>
        <p:graphicFrame>
          <p:nvGraphicFramePr>
            <p:cNvPr id="191496" name="Object 8"/>
            <p:cNvGraphicFramePr>
              <a:graphicFrameLocks noChangeAspect="1"/>
            </p:cNvGraphicFramePr>
            <p:nvPr/>
          </p:nvGraphicFramePr>
          <p:xfrm>
            <a:off x="768" y="2016"/>
            <a:ext cx="432" cy="343"/>
          </p:xfrm>
          <a:graphic>
            <a:graphicData uri="http://schemas.openxmlformats.org/presentationml/2006/ole">
              <p:oleObj spid="_x0000_s191496" name="Clip" r:id="rId4" imgW="1305000" imgH="1085760" progId="MS_ClipArt_Gallery.2">
                <p:embed/>
              </p:oleObj>
            </a:graphicData>
          </a:graphic>
        </p:graphicFrame>
        <p:graphicFrame>
          <p:nvGraphicFramePr>
            <p:cNvPr id="191497" name="Object 9"/>
            <p:cNvGraphicFramePr>
              <a:graphicFrameLocks noChangeAspect="1"/>
            </p:cNvGraphicFramePr>
            <p:nvPr/>
          </p:nvGraphicFramePr>
          <p:xfrm>
            <a:off x="2160" y="3168"/>
            <a:ext cx="432" cy="343"/>
          </p:xfrm>
          <a:graphic>
            <a:graphicData uri="http://schemas.openxmlformats.org/presentationml/2006/ole">
              <p:oleObj spid="_x0000_s191497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191498" name="Object 10"/>
            <p:cNvGraphicFramePr>
              <a:graphicFrameLocks noChangeAspect="1"/>
            </p:cNvGraphicFramePr>
            <p:nvPr/>
          </p:nvGraphicFramePr>
          <p:xfrm>
            <a:off x="2160" y="2016"/>
            <a:ext cx="432" cy="343"/>
          </p:xfrm>
          <a:graphic>
            <a:graphicData uri="http://schemas.openxmlformats.org/presentationml/2006/ole">
              <p:oleObj spid="_x0000_s191498" name="Clip" r:id="rId6" imgW="1305000" imgH="1085760" progId="MS_ClipArt_Gallery.2">
                <p:embed/>
              </p:oleObj>
            </a:graphicData>
          </a:graphic>
        </p:graphicFrame>
        <p:graphicFrame>
          <p:nvGraphicFramePr>
            <p:cNvPr id="191499" name="Object 11"/>
            <p:cNvGraphicFramePr>
              <a:graphicFrameLocks noChangeAspect="1"/>
            </p:cNvGraphicFramePr>
            <p:nvPr/>
          </p:nvGraphicFramePr>
          <p:xfrm>
            <a:off x="2160" y="816"/>
            <a:ext cx="432" cy="343"/>
          </p:xfrm>
          <a:graphic>
            <a:graphicData uri="http://schemas.openxmlformats.org/presentationml/2006/ole">
              <p:oleObj spid="_x0000_s191499" name="Clip" r:id="rId7" imgW="1305000" imgH="1085760" progId="MS_ClipArt_Gallery.2">
                <p:embed/>
              </p:oleObj>
            </a:graphicData>
          </a:graphic>
        </p:graphicFrame>
        <p:graphicFrame>
          <p:nvGraphicFramePr>
            <p:cNvPr id="191500" name="Object 12"/>
            <p:cNvGraphicFramePr>
              <a:graphicFrameLocks noChangeAspect="1"/>
            </p:cNvGraphicFramePr>
            <p:nvPr/>
          </p:nvGraphicFramePr>
          <p:xfrm>
            <a:off x="4272" y="1968"/>
            <a:ext cx="432" cy="343"/>
          </p:xfrm>
          <a:graphic>
            <a:graphicData uri="http://schemas.openxmlformats.org/presentationml/2006/ole">
              <p:oleObj spid="_x0000_s191500" name="Clip" r:id="rId8" imgW="1305000" imgH="1085760" progId="MS_ClipArt_Gallery.2">
                <p:embed/>
              </p:oleObj>
            </a:graphicData>
          </a:graphic>
        </p:graphicFrame>
        <p:graphicFrame>
          <p:nvGraphicFramePr>
            <p:cNvPr id="191501" name="Object 13"/>
            <p:cNvGraphicFramePr>
              <a:graphicFrameLocks noChangeAspect="1"/>
            </p:cNvGraphicFramePr>
            <p:nvPr/>
          </p:nvGraphicFramePr>
          <p:xfrm>
            <a:off x="4272" y="768"/>
            <a:ext cx="432" cy="343"/>
          </p:xfrm>
          <a:graphic>
            <a:graphicData uri="http://schemas.openxmlformats.org/presentationml/2006/ole">
              <p:oleObj spid="_x0000_s191501" name="Clip" r:id="rId9" imgW="1305000" imgH="1085760" progId="MS_ClipArt_Gallery.2">
                <p:embed/>
              </p:oleObj>
            </a:graphicData>
          </a:graphic>
        </p:graphicFrame>
        <p:sp>
          <p:nvSpPr>
            <p:cNvPr id="191502" name="Line 14"/>
            <p:cNvSpPr>
              <a:spLocks noChangeShapeType="1"/>
            </p:cNvSpPr>
            <p:nvPr/>
          </p:nvSpPr>
          <p:spPr bwMode="auto">
            <a:xfrm flipV="1">
              <a:off x="1104" y="1104"/>
              <a:ext cx="110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3" name="Line 15"/>
            <p:cNvSpPr>
              <a:spLocks noChangeShapeType="1"/>
            </p:cNvSpPr>
            <p:nvPr/>
          </p:nvSpPr>
          <p:spPr bwMode="auto">
            <a:xfrm>
              <a:off x="2544" y="91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4" name="Line 16"/>
            <p:cNvSpPr>
              <a:spLocks noChangeShapeType="1"/>
            </p:cNvSpPr>
            <p:nvPr/>
          </p:nvSpPr>
          <p:spPr bwMode="auto">
            <a:xfrm>
              <a:off x="2592" y="1056"/>
              <a:ext cx="172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5" name="Line 17"/>
            <p:cNvSpPr>
              <a:spLocks noChangeShapeType="1"/>
            </p:cNvSpPr>
            <p:nvPr/>
          </p:nvSpPr>
          <p:spPr bwMode="auto">
            <a:xfrm>
              <a:off x="1152" y="2256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6" name="Line 18"/>
            <p:cNvSpPr>
              <a:spLocks noChangeShapeType="1"/>
            </p:cNvSpPr>
            <p:nvPr/>
          </p:nvSpPr>
          <p:spPr bwMode="auto">
            <a:xfrm flipH="1">
              <a:off x="1200" y="216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7" name="Line 19"/>
            <p:cNvSpPr>
              <a:spLocks noChangeShapeType="1"/>
            </p:cNvSpPr>
            <p:nvPr/>
          </p:nvSpPr>
          <p:spPr bwMode="auto">
            <a:xfrm>
              <a:off x="1152" y="2304"/>
              <a:ext cx="1152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8" name="Text Box 20"/>
            <p:cNvSpPr txBox="1">
              <a:spLocks noChangeArrowheads="1"/>
            </p:cNvSpPr>
            <p:nvPr/>
          </p:nvSpPr>
          <p:spPr bwMode="auto">
            <a:xfrm>
              <a:off x="1536" y="1968"/>
              <a:ext cx="6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1 Query</a:t>
              </a:r>
            </a:p>
          </p:txBody>
        </p:sp>
        <p:sp>
          <p:nvSpPr>
            <p:cNvPr id="191509" name="Text Box 21"/>
            <p:cNvSpPr txBox="1">
              <a:spLocks noChangeArrowheads="1"/>
            </p:cNvSpPr>
            <p:nvPr/>
          </p:nvSpPr>
          <p:spPr bwMode="auto">
            <a:xfrm>
              <a:off x="1392" y="2208"/>
              <a:ext cx="8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7 QueryHit</a:t>
              </a:r>
            </a:p>
          </p:txBody>
        </p:sp>
        <p:sp>
          <p:nvSpPr>
            <p:cNvPr id="191510" name="Text Box 22"/>
            <p:cNvSpPr txBox="1">
              <a:spLocks noChangeArrowheads="1"/>
            </p:cNvSpPr>
            <p:nvPr/>
          </p:nvSpPr>
          <p:spPr bwMode="auto">
            <a:xfrm>
              <a:off x="3216" y="720"/>
              <a:ext cx="6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3 Query</a:t>
              </a:r>
            </a:p>
          </p:txBody>
        </p:sp>
        <p:sp>
          <p:nvSpPr>
            <p:cNvPr id="191511" name="Text Box 23"/>
            <p:cNvSpPr txBox="1">
              <a:spLocks noChangeArrowheads="1"/>
            </p:cNvSpPr>
            <p:nvPr/>
          </p:nvSpPr>
          <p:spPr bwMode="auto">
            <a:xfrm rot="1838329">
              <a:off x="3298" y="1387"/>
              <a:ext cx="508" cy="1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300">
                  <a:latin typeface="Arial" charset="0"/>
                </a:rPr>
                <a:t>4 Query</a:t>
              </a:r>
            </a:p>
          </p:txBody>
        </p:sp>
        <p:sp>
          <p:nvSpPr>
            <p:cNvPr id="191512" name="Text Box 24"/>
            <p:cNvSpPr txBox="1">
              <a:spLocks noChangeArrowheads="1"/>
            </p:cNvSpPr>
            <p:nvPr/>
          </p:nvSpPr>
          <p:spPr bwMode="auto">
            <a:xfrm>
              <a:off x="3216" y="960"/>
              <a:ext cx="8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5 QueryHit</a:t>
              </a:r>
            </a:p>
          </p:txBody>
        </p:sp>
        <p:sp>
          <p:nvSpPr>
            <p:cNvPr id="191513" name="Text Box 25"/>
            <p:cNvSpPr txBox="1">
              <a:spLocks noChangeArrowheads="1"/>
            </p:cNvSpPr>
            <p:nvPr/>
          </p:nvSpPr>
          <p:spPr bwMode="auto">
            <a:xfrm rot="-2282823">
              <a:off x="1331" y="1307"/>
              <a:ext cx="6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2 Query</a:t>
              </a:r>
            </a:p>
          </p:txBody>
        </p:sp>
        <p:sp>
          <p:nvSpPr>
            <p:cNvPr id="191514" name="Text Box 26"/>
            <p:cNvSpPr txBox="1">
              <a:spLocks noChangeArrowheads="1"/>
            </p:cNvSpPr>
            <p:nvPr/>
          </p:nvSpPr>
          <p:spPr bwMode="auto">
            <a:xfrm rot="2175888">
              <a:off x="1476" y="2771"/>
              <a:ext cx="6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2 Query</a:t>
              </a:r>
            </a:p>
          </p:txBody>
        </p:sp>
        <p:sp>
          <p:nvSpPr>
            <p:cNvPr id="191515" name="Line 27"/>
            <p:cNvSpPr>
              <a:spLocks noChangeShapeType="1"/>
            </p:cNvSpPr>
            <p:nvPr/>
          </p:nvSpPr>
          <p:spPr bwMode="auto">
            <a:xfrm flipH="1">
              <a:off x="1152" y="1104"/>
              <a:ext cx="1152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16" name="Text Box 28"/>
            <p:cNvSpPr txBox="1">
              <a:spLocks noChangeArrowheads="1"/>
            </p:cNvSpPr>
            <p:nvPr/>
          </p:nvSpPr>
          <p:spPr bwMode="auto">
            <a:xfrm rot="-2200461">
              <a:off x="1473" y="1585"/>
              <a:ext cx="68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6 Query Hit</a:t>
              </a:r>
            </a:p>
          </p:txBody>
        </p:sp>
        <p:sp>
          <p:nvSpPr>
            <p:cNvPr id="191517" name="Freeform 29"/>
            <p:cNvSpPr>
              <a:spLocks/>
            </p:cNvSpPr>
            <p:nvPr/>
          </p:nvSpPr>
          <p:spPr bwMode="auto">
            <a:xfrm>
              <a:off x="888" y="280"/>
              <a:ext cx="3528" cy="1736"/>
            </a:xfrm>
            <a:custGeom>
              <a:avLst/>
              <a:gdLst/>
              <a:ahLst/>
              <a:cxnLst>
                <a:cxn ang="0">
                  <a:pos x="3528" y="536"/>
                </a:cxn>
                <a:cxn ang="0">
                  <a:pos x="2856" y="248"/>
                </a:cxn>
                <a:cxn ang="0">
                  <a:pos x="1608" y="152"/>
                </a:cxn>
                <a:cxn ang="0">
                  <a:pos x="264" y="1160"/>
                </a:cxn>
                <a:cxn ang="0">
                  <a:pos x="24" y="1736"/>
                </a:cxn>
              </a:cxnLst>
              <a:rect l="0" t="0" r="r" b="b"/>
              <a:pathLst>
                <a:path w="3528" h="1736">
                  <a:moveTo>
                    <a:pt x="3528" y="536"/>
                  </a:moveTo>
                  <a:cubicBezTo>
                    <a:pt x="3352" y="424"/>
                    <a:pt x="3176" y="312"/>
                    <a:pt x="2856" y="248"/>
                  </a:cubicBezTo>
                  <a:cubicBezTo>
                    <a:pt x="2536" y="184"/>
                    <a:pt x="2040" y="0"/>
                    <a:pt x="1608" y="152"/>
                  </a:cubicBezTo>
                  <a:cubicBezTo>
                    <a:pt x="1176" y="304"/>
                    <a:pt x="528" y="896"/>
                    <a:pt x="264" y="1160"/>
                  </a:cubicBezTo>
                  <a:cubicBezTo>
                    <a:pt x="0" y="1424"/>
                    <a:pt x="64" y="1640"/>
                    <a:pt x="24" y="1736"/>
                  </a:cubicBezTo>
                </a:path>
              </a:pathLst>
            </a:custGeom>
            <a:noFill/>
            <a:ln w="9525">
              <a:noFill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18" name="Line 30"/>
            <p:cNvSpPr>
              <a:spLocks noChangeShapeType="1"/>
            </p:cNvSpPr>
            <p:nvPr/>
          </p:nvSpPr>
          <p:spPr bwMode="auto">
            <a:xfrm flipH="1">
              <a:off x="2592" y="1008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1519" name="Text Box 31"/>
          <p:cNvSpPr txBox="1">
            <a:spLocks noChangeArrowheads="1"/>
          </p:cNvSpPr>
          <p:nvPr/>
        </p:nvSpPr>
        <p:spPr bwMode="auto">
          <a:xfrm>
            <a:off x="5772150" y="4340225"/>
            <a:ext cx="1982788" cy="6969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/>
              <a:t>8 File transfer:</a:t>
            </a:r>
          </a:p>
          <a:p>
            <a:r>
              <a:rPr lang="en-US" sz="1800"/>
              <a:t>HTTP</a:t>
            </a:r>
          </a:p>
        </p:txBody>
      </p:sp>
      <p:sp>
        <p:nvSpPr>
          <p:cNvPr id="191520" name="Text Box 32"/>
          <p:cNvSpPr txBox="1">
            <a:spLocks noChangeArrowheads="1"/>
          </p:cNvSpPr>
          <p:nvPr/>
        </p:nvSpPr>
        <p:spPr bwMode="auto">
          <a:xfrm>
            <a:off x="501650" y="1146175"/>
            <a:ext cx="3375025" cy="3524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ZapfDingbats" pitchFamily="82" charset="2"/>
              <a:buChar char="r"/>
            </a:pPr>
            <a:r>
              <a:rPr lang="en-US"/>
              <a:t> Query message</a:t>
            </a:r>
            <a:br>
              <a:rPr lang="en-US"/>
            </a:br>
            <a:r>
              <a:rPr lang="en-US"/>
              <a:t>sent over existing TCP</a:t>
            </a:r>
            <a:br>
              <a:rPr lang="en-US"/>
            </a:br>
            <a:r>
              <a:rPr lang="en-US"/>
              <a:t>connections</a:t>
            </a:r>
          </a:p>
          <a:p>
            <a:pPr>
              <a:buFont typeface="ZapfDingbats" pitchFamily="82" charset="2"/>
              <a:buChar char="r"/>
            </a:pPr>
            <a:r>
              <a:rPr lang="en-US"/>
              <a:t> peers forward</a:t>
            </a:r>
            <a:br>
              <a:rPr lang="en-US"/>
            </a:br>
            <a:r>
              <a:rPr lang="en-US"/>
              <a:t>Query message</a:t>
            </a:r>
          </a:p>
          <a:p>
            <a:pPr>
              <a:buFont typeface="ZapfDingbats" pitchFamily="82" charset="2"/>
              <a:buChar char="r"/>
            </a:pPr>
            <a:r>
              <a:rPr lang="en-US"/>
              <a:t> QueryHit </a:t>
            </a:r>
            <a:br>
              <a:rPr lang="en-US"/>
            </a:br>
            <a:r>
              <a:rPr lang="en-US"/>
              <a:t>sent over </a:t>
            </a:r>
            <a:br>
              <a:rPr lang="en-US"/>
            </a:br>
            <a:r>
              <a:rPr lang="en-US"/>
              <a:t>reverse</a:t>
            </a:r>
            <a:br>
              <a:rPr lang="en-US"/>
            </a:br>
            <a:r>
              <a:rPr lang="en-US"/>
              <a:t>path</a:t>
            </a:r>
          </a:p>
        </p:txBody>
      </p:sp>
      <p:sp>
        <p:nvSpPr>
          <p:cNvPr id="191521" name="Text Box 33"/>
          <p:cNvSpPr txBox="1">
            <a:spLocks noChangeArrowheads="1"/>
          </p:cNvSpPr>
          <p:nvPr/>
        </p:nvSpPr>
        <p:spPr bwMode="auto">
          <a:xfrm>
            <a:off x="474663" y="5189538"/>
            <a:ext cx="2063750" cy="1273175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calability:</a:t>
            </a:r>
          </a:p>
          <a:p>
            <a:r>
              <a:rPr lang="en-US"/>
              <a:t>limited scope</a:t>
            </a:r>
            <a:br>
              <a:rPr lang="en-US"/>
            </a:br>
            <a:r>
              <a:rPr lang="en-US"/>
              <a:t>flooding</a:t>
            </a:r>
          </a:p>
        </p:txBody>
      </p:sp>
      <p:sp>
        <p:nvSpPr>
          <p:cNvPr id="191523" name="Arc 35"/>
          <p:cNvSpPr>
            <a:spLocks/>
          </p:cNvSpPr>
          <p:nvPr/>
        </p:nvSpPr>
        <p:spPr bwMode="auto">
          <a:xfrm flipV="1">
            <a:off x="5260975" y="2719388"/>
            <a:ext cx="2840038" cy="1709737"/>
          </a:xfrm>
          <a:custGeom>
            <a:avLst/>
            <a:gdLst>
              <a:gd name="G0" fmla="+- 853 0 0"/>
              <a:gd name="G1" fmla="+- 21600 0 0"/>
              <a:gd name="G2" fmla="+- 21600 0 0"/>
              <a:gd name="T0" fmla="*/ 0 w 22453"/>
              <a:gd name="T1" fmla="*/ 17 h 21600"/>
              <a:gd name="T2" fmla="*/ 22453 w 22453"/>
              <a:gd name="T3" fmla="*/ 21600 h 21600"/>
              <a:gd name="T4" fmla="*/ 853 w 22453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453" h="21600" fill="none" extrusionOk="0">
                <a:moveTo>
                  <a:pt x="-1" y="16"/>
                </a:moveTo>
                <a:cubicBezTo>
                  <a:pt x="284" y="5"/>
                  <a:pt x="568" y="-1"/>
                  <a:pt x="853" y="0"/>
                </a:cubicBezTo>
                <a:cubicBezTo>
                  <a:pt x="12782" y="0"/>
                  <a:pt x="22453" y="9670"/>
                  <a:pt x="22453" y="21600"/>
                </a:cubicBezTo>
              </a:path>
              <a:path w="22453" h="21600" stroke="0" extrusionOk="0">
                <a:moveTo>
                  <a:pt x="-1" y="16"/>
                </a:moveTo>
                <a:cubicBezTo>
                  <a:pt x="284" y="5"/>
                  <a:pt x="568" y="-1"/>
                  <a:pt x="853" y="0"/>
                </a:cubicBezTo>
                <a:cubicBezTo>
                  <a:pt x="12782" y="0"/>
                  <a:pt x="22453" y="9670"/>
                  <a:pt x="22453" y="21600"/>
                </a:cubicBezTo>
                <a:lnTo>
                  <a:pt x="853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 type="stealth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3929D-1602-4309-9F42-C3B9B3742194}" type="slidenum">
              <a:rPr lang="en-US"/>
              <a:pPr/>
              <a:t>62</a:t>
            </a:fld>
            <a:endParaRPr lang="en-US"/>
          </a:p>
        </p:txBody>
      </p:sp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nutella: Peer joining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ZapfDingbats" pitchFamily="82" charset="2"/>
              <a:buAutoNum type="arabicPeriod"/>
            </a:pPr>
            <a:r>
              <a:rPr lang="en-US" sz="2400"/>
              <a:t>joining peer Alice must find another peer in Gnutella network: use list of candidate peers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en-US" sz="2400"/>
              <a:t>Alice sequentially attempts TCP connections with candidate peers until connection setup with Bob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en-US" sz="2400" i="1">
                <a:solidFill>
                  <a:srgbClr val="FF3300"/>
                </a:solidFill>
              </a:rPr>
              <a:t>Flooding:</a:t>
            </a:r>
            <a:r>
              <a:rPr lang="en-US" sz="2400"/>
              <a:t> Alice sends Ping message to Bob; Bob forwards Ping message to his overlay neighbors (who then forward to their neighbors….)</a:t>
            </a:r>
          </a:p>
          <a:p>
            <a:pPr marL="914400" lvl="1" indent="-457200">
              <a:buFont typeface="ZapfDingbats" pitchFamily="82" charset="2"/>
              <a:buChar char="r"/>
            </a:pPr>
            <a:r>
              <a:rPr lang="en-US"/>
              <a:t>peers receiving Ping message respond to Alice with Pong message</a:t>
            </a:r>
          </a:p>
          <a:p>
            <a:pPr marL="533400" indent="-533400">
              <a:buFont typeface="ZapfDingbats" pitchFamily="82" charset="2"/>
              <a:buAutoNum type="arabicPeriod"/>
            </a:pPr>
            <a:r>
              <a:rPr lang="en-US" sz="2400"/>
              <a:t>Alice receives many Pong messages, and can then setup additional TCP conne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570F50-F998-45EC-AD9A-AF5A853F6657}" type="slidenum">
              <a:rPr lang="en-US"/>
              <a:pPr/>
              <a:t>63</a:t>
            </a:fld>
            <a:endParaRPr lang="en-US"/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Overlay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316413" cy="4648200"/>
          </a:xfrm>
        </p:spPr>
        <p:txBody>
          <a:bodyPr/>
          <a:lstStyle/>
          <a:p>
            <a:r>
              <a:rPr lang="en-US" sz="2400"/>
              <a:t>between centralized index, query flooding approaches</a:t>
            </a:r>
          </a:p>
          <a:p>
            <a:r>
              <a:rPr lang="en-US" sz="2400"/>
              <a:t>each peer is either a </a:t>
            </a:r>
            <a:r>
              <a:rPr lang="en-US" sz="2400" i="1"/>
              <a:t>group leader</a:t>
            </a:r>
            <a:r>
              <a:rPr lang="en-US" sz="2400"/>
              <a:t> or assigned to a group leader.</a:t>
            </a:r>
          </a:p>
          <a:p>
            <a:pPr lvl="1"/>
            <a:r>
              <a:rPr lang="en-US" sz="2000"/>
              <a:t>TCP connection between peer and its group leader.</a:t>
            </a:r>
          </a:p>
          <a:p>
            <a:pPr lvl="1"/>
            <a:r>
              <a:rPr lang="en-US" sz="2000"/>
              <a:t>TCP connections between some pairs of group leaders.</a:t>
            </a:r>
          </a:p>
          <a:p>
            <a:r>
              <a:rPr lang="en-US" sz="2400"/>
              <a:t>group leader tracks content in  its children</a:t>
            </a:r>
          </a:p>
        </p:txBody>
      </p:sp>
      <p:graphicFrame>
        <p:nvGraphicFramePr>
          <p:cNvPr id="162820" name="Object 4"/>
          <p:cNvGraphicFramePr>
            <a:graphicFrameLocks noChangeAspect="1"/>
          </p:cNvGraphicFramePr>
          <p:nvPr/>
        </p:nvGraphicFramePr>
        <p:xfrm>
          <a:off x="4918075" y="1173163"/>
          <a:ext cx="3494088" cy="4916487"/>
        </p:xfrm>
        <a:graphic>
          <a:graphicData uri="http://schemas.openxmlformats.org/presentationml/2006/ole">
            <p:oleObj spid="_x0000_s162820" name="VISIO" r:id="rId4" imgW="4208760" imgH="592452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E1C2B7-2DA3-45EC-ADDC-F0B6A9B6C8FF}" type="slidenum">
              <a:rPr lang="en-US"/>
              <a:pPr/>
              <a:t>64</a:t>
            </a:fld>
            <a:endParaRPr lang="en-US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en-US" sz="3200"/>
              <a:t>Comparing Client-server, P2P architectures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138" y="1227138"/>
            <a:ext cx="8258175" cy="1143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i="1" u="sng">
                <a:solidFill>
                  <a:srgbClr val="FF3300"/>
                </a:solidFill>
              </a:rPr>
              <a:t>Question</a:t>
            </a:r>
            <a:r>
              <a:rPr lang="en-US"/>
              <a:t> : How much time distribute file initially at one server to </a:t>
            </a:r>
            <a:r>
              <a:rPr lang="en-US" i="1"/>
              <a:t>N </a:t>
            </a:r>
            <a:r>
              <a:rPr lang="en-US"/>
              <a:t>other computers?</a:t>
            </a:r>
          </a:p>
        </p:txBody>
      </p:sp>
      <p:sp>
        <p:nvSpPr>
          <p:cNvPr id="243716" name="Freeform 4"/>
          <p:cNvSpPr>
            <a:spLocks/>
          </p:cNvSpPr>
          <p:nvPr/>
        </p:nvSpPr>
        <p:spPr bwMode="auto">
          <a:xfrm>
            <a:off x="2373313" y="4032250"/>
            <a:ext cx="3775075" cy="2146300"/>
          </a:xfrm>
          <a:custGeom>
            <a:avLst/>
            <a:gdLst/>
            <a:ahLst/>
            <a:cxnLst>
              <a:cxn ang="0">
                <a:pos x="239" y="7"/>
              </a:cxn>
              <a:cxn ang="0">
                <a:pos x="35" y="157"/>
              </a:cxn>
              <a:cxn ang="0">
                <a:pos x="29" y="523"/>
              </a:cxn>
              <a:cxn ang="0">
                <a:pos x="53" y="829"/>
              </a:cxn>
              <a:cxn ang="0">
                <a:pos x="245" y="871"/>
              </a:cxn>
              <a:cxn ang="0">
                <a:pos x="647" y="1129"/>
              </a:cxn>
              <a:cxn ang="0">
                <a:pos x="995" y="1237"/>
              </a:cxn>
              <a:cxn ang="0">
                <a:pos x="1199" y="1021"/>
              </a:cxn>
              <a:cxn ang="0">
                <a:pos x="1271" y="445"/>
              </a:cxn>
              <a:cxn ang="0">
                <a:pos x="1205" y="211"/>
              </a:cxn>
              <a:cxn ang="0">
                <a:pos x="749" y="115"/>
              </a:cxn>
              <a:cxn ang="0">
                <a:pos x="239" y="7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3717" name="Group 5"/>
          <p:cNvGrpSpPr>
            <a:grpSpLocks/>
          </p:cNvGrpSpPr>
          <p:nvPr/>
        </p:nvGrpSpPr>
        <p:grpSpPr bwMode="auto">
          <a:xfrm>
            <a:off x="1552575" y="3181350"/>
            <a:ext cx="538163" cy="885825"/>
            <a:chOff x="4180" y="783"/>
            <a:chExt cx="150" cy="307"/>
          </a:xfrm>
        </p:grpSpPr>
        <p:sp>
          <p:nvSpPr>
            <p:cNvPr id="243718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19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0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1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2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3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4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5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3726" name="Line 14"/>
          <p:cNvSpPr>
            <a:spLocks noChangeShapeType="1"/>
          </p:cNvSpPr>
          <p:nvPr/>
        </p:nvSpPr>
        <p:spPr bwMode="auto">
          <a:xfrm>
            <a:off x="1819275" y="4051300"/>
            <a:ext cx="803275" cy="311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27" name="Text Box 15"/>
          <p:cNvSpPr txBox="1">
            <a:spLocks noChangeArrowheads="1"/>
          </p:cNvSpPr>
          <p:nvPr/>
        </p:nvSpPr>
        <p:spPr bwMode="auto">
          <a:xfrm>
            <a:off x="2179638" y="3719513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u</a:t>
            </a:r>
            <a:r>
              <a:rPr lang="en-US" sz="1800" baseline="-25000">
                <a:latin typeface="Arial" charset="0"/>
              </a:rPr>
              <a:t>s</a:t>
            </a:r>
          </a:p>
        </p:txBody>
      </p:sp>
      <p:graphicFrame>
        <p:nvGraphicFramePr>
          <p:cNvPr id="243728" name="Object 16"/>
          <p:cNvGraphicFramePr>
            <a:graphicFrameLocks noChangeAspect="1"/>
          </p:cNvGraphicFramePr>
          <p:nvPr/>
        </p:nvGraphicFramePr>
        <p:xfrm>
          <a:off x="3190875" y="2817813"/>
          <a:ext cx="547688" cy="466725"/>
        </p:xfrm>
        <a:graphic>
          <a:graphicData uri="http://schemas.openxmlformats.org/presentationml/2006/ole">
            <p:oleObj spid="_x0000_s243728" name="Clip" r:id="rId4" imgW="1305000" imgH="1085760" progId="MS_ClipArt_Gallery.2">
              <p:embed/>
            </p:oleObj>
          </a:graphicData>
        </a:graphic>
      </p:graphicFrame>
      <p:sp>
        <p:nvSpPr>
          <p:cNvPr id="243729" name="Line 17"/>
          <p:cNvSpPr>
            <a:spLocks noChangeShapeType="1"/>
          </p:cNvSpPr>
          <p:nvPr/>
        </p:nvSpPr>
        <p:spPr bwMode="auto">
          <a:xfrm>
            <a:off x="3551238" y="3214688"/>
            <a:ext cx="228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30" name="Line 18"/>
          <p:cNvSpPr>
            <a:spLocks noChangeShapeType="1"/>
          </p:cNvSpPr>
          <p:nvPr/>
        </p:nvSpPr>
        <p:spPr bwMode="auto">
          <a:xfrm flipH="1" flipV="1">
            <a:off x="3348038" y="3205163"/>
            <a:ext cx="228600" cy="88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31" name="Text Box 19"/>
          <p:cNvSpPr txBox="1">
            <a:spLocks noChangeArrowheads="1"/>
          </p:cNvSpPr>
          <p:nvPr/>
        </p:nvSpPr>
        <p:spPr bwMode="auto">
          <a:xfrm>
            <a:off x="4184650" y="3440113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3732" name="Text Box 20"/>
          <p:cNvSpPr txBox="1">
            <a:spLocks noChangeArrowheads="1"/>
          </p:cNvSpPr>
          <p:nvPr/>
        </p:nvSpPr>
        <p:spPr bwMode="auto">
          <a:xfrm>
            <a:off x="3592513" y="3475038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graphicFrame>
        <p:nvGraphicFramePr>
          <p:cNvPr id="243733" name="Object 21"/>
          <p:cNvGraphicFramePr>
            <a:graphicFrameLocks noChangeAspect="1"/>
          </p:cNvGraphicFramePr>
          <p:nvPr/>
        </p:nvGraphicFramePr>
        <p:xfrm>
          <a:off x="4614863" y="2784475"/>
          <a:ext cx="573087" cy="488950"/>
        </p:xfrm>
        <a:graphic>
          <a:graphicData uri="http://schemas.openxmlformats.org/presentationml/2006/ole">
            <p:oleObj spid="_x0000_s243733" name="Clip" r:id="rId5" imgW="1305000" imgH="1085760" progId="MS_ClipArt_Gallery.2">
              <p:embed/>
            </p:oleObj>
          </a:graphicData>
        </a:graphic>
      </p:graphicFrame>
      <p:sp>
        <p:nvSpPr>
          <p:cNvPr id="243734" name="Line 22"/>
          <p:cNvSpPr>
            <a:spLocks noChangeShapeType="1"/>
          </p:cNvSpPr>
          <p:nvPr/>
        </p:nvSpPr>
        <p:spPr bwMode="auto">
          <a:xfrm flipV="1">
            <a:off x="4397375" y="3243263"/>
            <a:ext cx="317500" cy="1042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35" name="Line 23"/>
          <p:cNvSpPr>
            <a:spLocks noChangeShapeType="1"/>
          </p:cNvSpPr>
          <p:nvPr/>
        </p:nvSpPr>
        <p:spPr bwMode="auto">
          <a:xfrm flipH="1">
            <a:off x="4587875" y="3322638"/>
            <a:ext cx="330200" cy="1052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36" name="Text Box 24"/>
          <p:cNvSpPr txBox="1">
            <a:spLocks noChangeArrowheads="1"/>
          </p:cNvSpPr>
          <p:nvPr/>
        </p:nvSpPr>
        <p:spPr bwMode="auto">
          <a:xfrm>
            <a:off x="4722813" y="3625850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3737" name="Text Box 25"/>
          <p:cNvSpPr txBox="1">
            <a:spLocks noChangeArrowheads="1"/>
          </p:cNvSpPr>
          <p:nvPr/>
        </p:nvSpPr>
        <p:spPr bwMode="auto">
          <a:xfrm>
            <a:off x="3140075" y="3475038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sp>
        <p:nvSpPr>
          <p:cNvPr id="243739" name="Oval 27"/>
          <p:cNvSpPr>
            <a:spLocks noChangeArrowheads="1"/>
          </p:cNvSpPr>
          <p:nvPr/>
        </p:nvSpPr>
        <p:spPr bwMode="auto">
          <a:xfrm>
            <a:off x="2657475" y="5608638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0" name="Oval 28"/>
          <p:cNvSpPr>
            <a:spLocks noChangeArrowheads="1"/>
          </p:cNvSpPr>
          <p:nvPr/>
        </p:nvSpPr>
        <p:spPr bwMode="auto">
          <a:xfrm>
            <a:off x="3360738" y="5922963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1" name="Oval 29"/>
          <p:cNvSpPr>
            <a:spLocks noChangeArrowheads="1"/>
          </p:cNvSpPr>
          <p:nvPr/>
        </p:nvSpPr>
        <p:spPr bwMode="auto">
          <a:xfrm>
            <a:off x="3833813" y="6130925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2" name="Oval 30"/>
          <p:cNvSpPr>
            <a:spLocks noChangeArrowheads="1"/>
          </p:cNvSpPr>
          <p:nvPr/>
        </p:nvSpPr>
        <p:spPr bwMode="auto">
          <a:xfrm>
            <a:off x="4552950" y="6248400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3" name="Oval 31"/>
          <p:cNvSpPr>
            <a:spLocks noChangeArrowheads="1"/>
          </p:cNvSpPr>
          <p:nvPr/>
        </p:nvSpPr>
        <p:spPr bwMode="auto">
          <a:xfrm>
            <a:off x="5454650" y="6335713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4" name="Oval 32"/>
          <p:cNvSpPr>
            <a:spLocks noChangeArrowheads="1"/>
          </p:cNvSpPr>
          <p:nvPr/>
        </p:nvSpPr>
        <p:spPr bwMode="auto">
          <a:xfrm>
            <a:off x="6057900" y="6089650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5" name="Oval 33"/>
          <p:cNvSpPr>
            <a:spLocks noChangeArrowheads="1"/>
          </p:cNvSpPr>
          <p:nvPr/>
        </p:nvSpPr>
        <p:spPr bwMode="auto">
          <a:xfrm>
            <a:off x="6272213" y="5416550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6" name="Oval 34"/>
          <p:cNvSpPr>
            <a:spLocks noChangeArrowheads="1"/>
          </p:cNvSpPr>
          <p:nvPr/>
        </p:nvSpPr>
        <p:spPr bwMode="auto">
          <a:xfrm>
            <a:off x="5448300" y="3986213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7" name="Oval 35"/>
          <p:cNvSpPr>
            <a:spLocks noChangeArrowheads="1"/>
          </p:cNvSpPr>
          <p:nvPr/>
        </p:nvSpPr>
        <p:spPr bwMode="auto">
          <a:xfrm>
            <a:off x="6348413" y="4821238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3750" name="Object 38"/>
          <p:cNvGraphicFramePr>
            <a:graphicFrameLocks noChangeAspect="1"/>
          </p:cNvGraphicFramePr>
          <p:nvPr/>
        </p:nvGraphicFramePr>
        <p:xfrm>
          <a:off x="846138" y="4733925"/>
          <a:ext cx="566737" cy="482600"/>
        </p:xfrm>
        <a:graphic>
          <a:graphicData uri="http://schemas.openxmlformats.org/presentationml/2006/ole">
            <p:oleObj spid="_x0000_s243750" name="Clip" r:id="rId6" imgW="1305000" imgH="1085760" progId="MS_ClipArt_Gallery.2">
              <p:embed/>
            </p:oleObj>
          </a:graphicData>
        </a:graphic>
      </p:graphicFrame>
      <p:sp>
        <p:nvSpPr>
          <p:cNvPr id="243751" name="Line 39"/>
          <p:cNvSpPr>
            <a:spLocks noChangeShapeType="1"/>
          </p:cNvSpPr>
          <p:nvPr/>
        </p:nvSpPr>
        <p:spPr bwMode="auto">
          <a:xfrm>
            <a:off x="1376363" y="4962525"/>
            <a:ext cx="101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52" name="Line 40"/>
          <p:cNvSpPr>
            <a:spLocks noChangeShapeType="1"/>
          </p:cNvSpPr>
          <p:nvPr/>
        </p:nvSpPr>
        <p:spPr bwMode="auto">
          <a:xfrm flipH="1">
            <a:off x="1431925" y="5110163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53" name="Text Box 41"/>
          <p:cNvSpPr txBox="1">
            <a:spLocks noChangeArrowheads="1"/>
          </p:cNvSpPr>
          <p:nvPr/>
        </p:nvSpPr>
        <p:spPr bwMode="auto">
          <a:xfrm>
            <a:off x="1554163" y="4586288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3754" name="Text Box 42"/>
          <p:cNvSpPr txBox="1">
            <a:spLocks noChangeArrowheads="1"/>
          </p:cNvSpPr>
          <p:nvPr/>
        </p:nvSpPr>
        <p:spPr bwMode="auto">
          <a:xfrm>
            <a:off x="1614488" y="5141913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3755" name="Text Box 43"/>
          <p:cNvSpPr txBox="1">
            <a:spLocks noChangeArrowheads="1"/>
          </p:cNvSpPr>
          <p:nvPr/>
        </p:nvSpPr>
        <p:spPr bwMode="auto">
          <a:xfrm>
            <a:off x="1443038" y="2797175"/>
            <a:ext cx="11731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Server</a:t>
            </a:r>
            <a:endParaRPr lang="en-US" sz="1800" baseline="-25000"/>
          </a:p>
        </p:txBody>
      </p:sp>
      <p:sp>
        <p:nvSpPr>
          <p:cNvPr id="243756" name="Text Box 44"/>
          <p:cNvSpPr txBox="1">
            <a:spLocks noChangeArrowheads="1"/>
          </p:cNvSpPr>
          <p:nvPr/>
        </p:nvSpPr>
        <p:spPr bwMode="auto">
          <a:xfrm>
            <a:off x="3294063" y="4730750"/>
            <a:ext cx="24082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Network (wit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abundant bandwidth)</a:t>
            </a:r>
          </a:p>
        </p:txBody>
      </p:sp>
      <p:sp>
        <p:nvSpPr>
          <p:cNvPr id="243758" name="AutoShape 46"/>
          <p:cNvSpPr>
            <a:spLocks noChangeArrowheads="1"/>
          </p:cNvSpPr>
          <p:nvPr/>
        </p:nvSpPr>
        <p:spPr bwMode="auto">
          <a:xfrm>
            <a:off x="900113" y="3176588"/>
            <a:ext cx="527050" cy="825500"/>
          </a:xfrm>
          <a:prstGeom prst="can">
            <a:avLst>
              <a:gd name="adj" fmla="val 3915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59" name="Text Box 47"/>
          <p:cNvSpPr txBox="1">
            <a:spLocks noChangeArrowheads="1"/>
          </p:cNvSpPr>
          <p:nvPr/>
        </p:nvSpPr>
        <p:spPr bwMode="auto">
          <a:xfrm>
            <a:off x="71438" y="4030663"/>
            <a:ext cx="16589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File, size </a:t>
            </a:r>
            <a:r>
              <a:rPr lang="en-US" sz="1800" i="1"/>
              <a:t>F</a:t>
            </a:r>
            <a:endParaRPr lang="en-US" sz="1800" i="1" baseline="-25000"/>
          </a:p>
        </p:txBody>
      </p:sp>
      <p:sp>
        <p:nvSpPr>
          <p:cNvPr id="243761" name="Text Box 49"/>
          <p:cNvSpPr txBox="1">
            <a:spLocks noChangeArrowheads="1"/>
          </p:cNvSpPr>
          <p:nvPr/>
        </p:nvSpPr>
        <p:spPr bwMode="auto">
          <a:xfrm>
            <a:off x="6151563" y="2300288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i="1">
                <a:solidFill>
                  <a:srgbClr val="FF3300"/>
                </a:solidFill>
                <a:latin typeface="Arial" charset="0"/>
              </a:rPr>
              <a:t>u</a:t>
            </a:r>
            <a:r>
              <a:rPr lang="en-US" sz="2000" i="1" baseline="-25000">
                <a:solidFill>
                  <a:srgbClr val="FF3300"/>
                </a:solidFill>
                <a:latin typeface="Arial" charset="0"/>
              </a:rPr>
              <a:t>s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server upload bandwidth</a:t>
            </a:r>
          </a:p>
        </p:txBody>
      </p:sp>
      <p:sp>
        <p:nvSpPr>
          <p:cNvPr id="243762" name="Text Box 50"/>
          <p:cNvSpPr txBox="1">
            <a:spLocks noChangeArrowheads="1"/>
          </p:cNvSpPr>
          <p:nvPr/>
        </p:nvSpPr>
        <p:spPr bwMode="auto">
          <a:xfrm>
            <a:off x="6178550" y="3019425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i="1">
                <a:solidFill>
                  <a:srgbClr val="FF3300"/>
                </a:solidFill>
                <a:latin typeface="Arial" charset="0"/>
              </a:rPr>
              <a:t>u</a:t>
            </a:r>
            <a:r>
              <a:rPr lang="en-US" sz="2000" i="1" baseline="-25000">
                <a:solidFill>
                  <a:srgbClr val="FF3300"/>
                </a:solidFill>
                <a:latin typeface="Arial" charset="0"/>
              </a:rPr>
              <a:t>i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client/peer i upload bandwidth</a:t>
            </a:r>
          </a:p>
        </p:txBody>
      </p:sp>
      <p:sp>
        <p:nvSpPr>
          <p:cNvPr id="243763" name="Text Box 51"/>
          <p:cNvSpPr txBox="1">
            <a:spLocks noChangeArrowheads="1"/>
          </p:cNvSpPr>
          <p:nvPr/>
        </p:nvSpPr>
        <p:spPr bwMode="auto">
          <a:xfrm>
            <a:off x="6205538" y="3763963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i="1">
                <a:solidFill>
                  <a:srgbClr val="FF3300"/>
                </a:solidFill>
                <a:latin typeface="Arial" charset="0"/>
              </a:rPr>
              <a:t>d</a:t>
            </a:r>
            <a:r>
              <a:rPr lang="en-US" sz="2000" i="1" baseline="-25000">
                <a:solidFill>
                  <a:srgbClr val="FF3300"/>
                </a:solidFill>
                <a:latin typeface="Arial" charset="0"/>
              </a:rPr>
              <a:t>i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client/peer i download bandwid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AF43B7-722F-4C10-BBB3-97CECD31EC77}" type="slidenum">
              <a:rPr lang="en-US"/>
              <a:pPr/>
              <a:t>65</a:t>
            </a:fld>
            <a:endParaRPr 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en-US" sz="3200"/>
              <a:t>Client-server: file distribution time</a:t>
            </a:r>
          </a:p>
        </p:txBody>
      </p:sp>
      <p:sp>
        <p:nvSpPr>
          <p:cNvPr id="245764" name="Freeform 4"/>
          <p:cNvSpPr>
            <a:spLocks/>
          </p:cNvSpPr>
          <p:nvPr/>
        </p:nvSpPr>
        <p:spPr bwMode="auto">
          <a:xfrm>
            <a:off x="5807075" y="2316163"/>
            <a:ext cx="2497138" cy="1677987"/>
          </a:xfrm>
          <a:custGeom>
            <a:avLst/>
            <a:gdLst/>
            <a:ahLst/>
            <a:cxnLst>
              <a:cxn ang="0">
                <a:pos x="239" y="7"/>
              </a:cxn>
              <a:cxn ang="0">
                <a:pos x="35" y="157"/>
              </a:cxn>
              <a:cxn ang="0">
                <a:pos x="29" y="523"/>
              </a:cxn>
              <a:cxn ang="0">
                <a:pos x="53" y="829"/>
              </a:cxn>
              <a:cxn ang="0">
                <a:pos x="245" y="871"/>
              </a:cxn>
              <a:cxn ang="0">
                <a:pos x="647" y="1129"/>
              </a:cxn>
              <a:cxn ang="0">
                <a:pos x="995" y="1237"/>
              </a:cxn>
              <a:cxn ang="0">
                <a:pos x="1199" y="1021"/>
              </a:cxn>
              <a:cxn ang="0">
                <a:pos x="1271" y="445"/>
              </a:cxn>
              <a:cxn ang="0">
                <a:pos x="1205" y="211"/>
              </a:cxn>
              <a:cxn ang="0">
                <a:pos x="749" y="115"/>
              </a:cxn>
              <a:cxn ang="0">
                <a:pos x="239" y="7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5765" name="Group 5"/>
          <p:cNvGrpSpPr>
            <a:grpSpLocks/>
          </p:cNvGrpSpPr>
          <p:nvPr/>
        </p:nvGrpSpPr>
        <p:grpSpPr bwMode="auto">
          <a:xfrm>
            <a:off x="5264150" y="1651000"/>
            <a:ext cx="355600" cy="692150"/>
            <a:chOff x="4180" y="783"/>
            <a:chExt cx="150" cy="307"/>
          </a:xfrm>
        </p:grpSpPr>
        <p:sp>
          <p:nvSpPr>
            <p:cNvPr id="245766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67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68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69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70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71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72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73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5774" name="Line 14"/>
          <p:cNvSpPr>
            <a:spLocks noChangeShapeType="1"/>
          </p:cNvSpPr>
          <p:nvPr/>
        </p:nvSpPr>
        <p:spPr bwMode="auto">
          <a:xfrm>
            <a:off x="5440363" y="2332038"/>
            <a:ext cx="531812" cy="24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75" name="Text Box 15"/>
          <p:cNvSpPr txBox="1">
            <a:spLocks noChangeArrowheads="1"/>
          </p:cNvSpPr>
          <p:nvPr/>
        </p:nvSpPr>
        <p:spPr bwMode="auto">
          <a:xfrm>
            <a:off x="5678488" y="207168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u</a:t>
            </a:r>
            <a:r>
              <a:rPr lang="en-US" sz="1800" baseline="-25000">
                <a:latin typeface="Arial" charset="0"/>
              </a:rPr>
              <a:t>s</a:t>
            </a:r>
          </a:p>
        </p:txBody>
      </p:sp>
      <p:graphicFrame>
        <p:nvGraphicFramePr>
          <p:cNvPr id="245776" name="Object 16"/>
          <p:cNvGraphicFramePr>
            <a:graphicFrameLocks noChangeAspect="1"/>
          </p:cNvGraphicFramePr>
          <p:nvPr/>
        </p:nvGraphicFramePr>
        <p:xfrm>
          <a:off x="6346825" y="1366838"/>
          <a:ext cx="363538" cy="365125"/>
        </p:xfrm>
        <a:graphic>
          <a:graphicData uri="http://schemas.openxmlformats.org/presentationml/2006/ole">
            <p:oleObj spid="_x0000_s245776" name="Clip" r:id="rId4" imgW="1305000" imgH="1085760" progId="MS_ClipArt_Gallery.2">
              <p:embed/>
            </p:oleObj>
          </a:graphicData>
        </a:graphic>
      </p:graphicFrame>
      <p:sp>
        <p:nvSpPr>
          <p:cNvPr id="245777" name="Line 17"/>
          <p:cNvSpPr>
            <a:spLocks noChangeShapeType="1"/>
          </p:cNvSpPr>
          <p:nvPr/>
        </p:nvSpPr>
        <p:spPr bwMode="auto">
          <a:xfrm>
            <a:off x="6586538" y="1677988"/>
            <a:ext cx="150812" cy="714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78" name="Line 18"/>
          <p:cNvSpPr>
            <a:spLocks noChangeShapeType="1"/>
          </p:cNvSpPr>
          <p:nvPr/>
        </p:nvSpPr>
        <p:spPr bwMode="auto">
          <a:xfrm flipH="1" flipV="1">
            <a:off x="6451600" y="1670050"/>
            <a:ext cx="150813" cy="695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79" name="Text Box 19"/>
          <p:cNvSpPr txBox="1">
            <a:spLocks noChangeArrowheads="1"/>
          </p:cNvSpPr>
          <p:nvPr/>
        </p:nvSpPr>
        <p:spPr bwMode="auto">
          <a:xfrm>
            <a:off x="6938963" y="1797050"/>
            <a:ext cx="5556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5780" name="Text Box 20"/>
          <p:cNvSpPr txBox="1">
            <a:spLocks noChangeArrowheads="1"/>
          </p:cNvSpPr>
          <p:nvPr/>
        </p:nvSpPr>
        <p:spPr bwMode="auto">
          <a:xfrm>
            <a:off x="6613525" y="1881188"/>
            <a:ext cx="403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graphicFrame>
        <p:nvGraphicFramePr>
          <p:cNvPr id="245781" name="Object 21"/>
          <p:cNvGraphicFramePr>
            <a:graphicFrameLocks noChangeAspect="1"/>
          </p:cNvGraphicFramePr>
          <p:nvPr/>
        </p:nvGraphicFramePr>
        <p:xfrm>
          <a:off x="7289800" y="1341438"/>
          <a:ext cx="379413" cy="382587"/>
        </p:xfrm>
        <a:graphic>
          <a:graphicData uri="http://schemas.openxmlformats.org/presentationml/2006/ole">
            <p:oleObj spid="_x0000_s245781" name="Clip" r:id="rId5" imgW="1305000" imgH="1085760" progId="MS_ClipArt_Gallery.2">
              <p:embed/>
            </p:oleObj>
          </a:graphicData>
        </a:graphic>
      </p:graphicFrame>
      <p:sp>
        <p:nvSpPr>
          <p:cNvPr id="245782" name="Line 22"/>
          <p:cNvSpPr>
            <a:spLocks noChangeShapeType="1"/>
          </p:cNvSpPr>
          <p:nvPr/>
        </p:nvSpPr>
        <p:spPr bwMode="auto">
          <a:xfrm flipV="1">
            <a:off x="7145338" y="1700213"/>
            <a:ext cx="211137" cy="814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83" name="Line 23"/>
          <p:cNvSpPr>
            <a:spLocks noChangeShapeType="1"/>
          </p:cNvSpPr>
          <p:nvPr/>
        </p:nvSpPr>
        <p:spPr bwMode="auto">
          <a:xfrm flipH="1">
            <a:off x="7272338" y="1762125"/>
            <a:ext cx="219075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84" name="Text Box 24"/>
          <p:cNvSpPr txBox="1">
            <a:spLocks noChangeArrowheads="1"/>
          </p:cNvSpPr>
          <p:nvPr/>
        </p:nvSpPr>
        <p:spPr bwMode="auto">
          <a:xfrm>
            <a:off x="7361238" y="1998663"/>
            <a:ext cx="403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5785" name="Text Box 25"/>
          <p:cNvSpPr txBox="1">
            <a:spLocks noChangeArrowheads="1"/>
          </p:cNvSpPr>
          <p:nvPr/>
        </p:nvSpPr>
        <p:spPr bwMode="auto">
          <a:xfrm>
            <a:off x="6203950" y="1881188"/>
            <a:ext cx="512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sp>
        <p:nvSpPr>
          <p:cNvPr id="245786" name="Oval 26"/>
          <p:cNvSpPr>
            <a:spLocks noChangeArrowheads="1"/>
          </p:cNvSpPr>
          <p:nvPr/>
        </p:nvSpPr>
        <p:spPr bwMode="auto">
          <a:xfrm>
            <a:off x="5994400" y="3548063"/>
            <a:ext cx="74613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87" name="Oval 27"/>
          <p:cNvSpPr>
            <a:spLocks noChangeArrowheads="1"/>
          </p:cNvSpPr>
          <p:nvPr/>
        </p:nvSpPr>
        <p:spPr bwMode="auto">
          <a:xfrm>
            <a:off x="6459538" y="3794125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88" name="Oval 28"/>
          <p:cNvSpPr>
            <a:spLocks noChangeArrowheads="1"/>
          </p:cNvSpPr>
          <p:nvPr/>
        </p:nvSpPr>
        <p:spPr bwMode="auto">
          <a:xfrm>
            <a:off x="6773863" y="3956050"/>
            <a:ext cx="73025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91" name="Oval 31"/>
          <p:cNvSpPr>
            <a:spLocks noChangeArrowheads="1"/>
          </p:cNvSpPr>
          <p:nvPr/>
        </p:nvSpPr>
        <p:spPr bwMode="auto">
          <a:xfrm>
            <a:off x="8245475" y="3924300"/>
            <a:ext cx="74613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92" name="Oval 32"/>
          <p:cNvSpPr>
            <a:spLocks noChangeArrowheads="1"/>
          </p:cNvSpPr>
          <p:nvPr/>
        </p:nvSpPr>
        <p:spPr bwMode="auto">
          <a:xfrm>
            <a:off x="8386763" y="3398838"/>
            <a:ext cx="74612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93" name="Oval 33"/>
          <p:cNvSpPr>
            <a:spLocks noChangeArrowheads="1"/>
          </p:cNvSpPr>
          <p:nvPr/>
        </p:nvSpPr>
        <p:spPr bwMode="auto">
          <a:xfrm>
            <a:off x="7842250" y="2281238"/>
            <a:ext cx="74613" cy="952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94" name="Oval 34"/>
          <p:cNvSpPr>
            <a:spLocks noChangeArrowheads="1"/>
          </p:cNvSpPr>
          <p:nvPr/>
        </p:nvSpPr>
        <p:spPr bwMode="auto">
          <a:xfrm>
            <a:off x="8437563" y="2933700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795" name="Object 35"/>
          <p:cNvGraphicFramePr>
            <a:graphicFrameLocks noChangeAspect="1"/>
          </p:cNvGraphicFramePr>
          <p:nvPr/>
        </p:nvGraphicFramePr>
        <p:xfrm>
          <a:off x="4795838" y="2865438"/>
          <a:ext cx="374650" cy="376237"/>
        </p:xfrm>
        <a:graphic>
          <a:graphicData uri="http://schemas.openxmlformats.org/presentationml/2006/ole">
            <p:oleObj spid="_x0000_s245795" name="Clip" r:id="rId6" imgW="1305000" imgH="1085760" progId="MS_ClipArt_Gallery.2">
              <p:embed/>
            </p:oleObj>
          </a:graphicData>
        </a:graphic>
      </p:graphicFrame>
      <p:sp>
        <p:nvSpPr>
          <p:cNvPr id="245796" name="Line 36"/>
          <p:cNvSpPr>
            <a:spLocks noChangeShapeType="1"/>
          </p:cNvSpPr>
          <p:nvPr/>
        </p:nvSpPr>
        <p:spPr bwMode="auto">
          <a:xfrm>
            <a:off x="5146675" y="3043238"/>
            <a:ext cx="673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97" name="Line 37"/>
          <p:cNvSpPr>
            <a:spLocks noChangeShapeType="1"/>
          </p:cNvSpPr>
          <p:nvPr/>
        </p:nvSpPr>
        <p:spPr bwMode="auto">
          <a:xfrm flipH="1">
            <a:off x="5183188" y="3159125"/>
            <a:ext cx="663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98" name="Text Box 38"/>
          <p:cNvSpPr txBox="1">
            <a:spLocks noChangeArrowheads="1"/>
          </p:cNvSpPr>
          <p:nvPr/>
        </p:nvSpPr>
        <p:spPr bwMode="auto">
          <a:xfrm>
            <a:off x="5187950" y="2635250"/>
            <a:ext cx="514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5799" name="Text Box 39"/>
          <p:cNvSpPr txBox="1">
            <a:spLocks noChangeArrowheads="1"/>
          </p:cNvSpPr>
          <p:nvPr/>
        </p:nvSpPr>
        <p:spPr bwMode="auto">
          <a:xfrm>
            <a:off x="5260975" y="3200400"/>
            <a:ext cx="5286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5800" name="Text Box 40"/>
          <p:cNvSpPr txBox="1">
            <a:spLocks noChangeArrowheads="1"/>
          </p:cNvSpPr>
          <p:nvPr/>
        </p:nvSpPr>
        <p:spPr bwMode="auto">
          <a:xfrm>
            <a:off x="5081588" y="1295400"/>
            <a:ext cx="1011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Server</a:t>
            </a:r>
            <a:endParaRPr lang="en-US" sz="1800" baseline="-25000"/>
          </a:p>
        </p:txBody>
      </p:sp>
      <p:sp>
        <p:nvSpPr>
          <p:cNvPr id="245801" name="Text Box 41"/>
          <p:cNvSpPr txBox="1">
            <a:spLocks noChangeArrowheads="1"/>
          </p:cNvSpPr>
          <p:nvPr/>
        </p:nvSpPr>
        <p:spPr bwMode="auto">
          <a:xfrm>
            <a:off x="5889625" y="2625725"/>
            <a:ext cx="24082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Network (wit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abundant bandwidth)</a:t>
            </a:r>
          </a:p>
        </p:txBody>
      </p:sp>
      <p:sp>
        <p:nvSpPr>
          <p:cNvPr id="245802" name="AutoShape 42"/>
          <p:cNvSpPr>
            <a:spLocks noChangeArrowheads="1"/>
          </p:cNvSpPr>
          <p:nvPr/>
        </p:nvSpPr>
        <p:spPr bwMode="auto">
          <a:xfrm>
            <a:off x="4832350" y="1647825"/>
            <a:ext cx="347663" cy="644525"/>
          </a:xfrm>
          <a:prstGeom prst="can">
            <a:avLst>
              <a:gd name="adj" fmla="val 4634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803" name="Text Box 43"/>
          <p:cNvSpPr txBox="1">
            <a:spLocks noChangeArrowheads="1"/>
          </p:cNvSpPr>
          <p:nvPr/>
        </p:nvSpPr>
        <p:spPr bwMode="auto">
          <a:xfrm>
            <a:off x="4779963" y="1828800"/>
            <a:ext cx="4111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solidFill>
                  <a:schemeClr val="bg1"/>
                </a:solidFill>
              </a:rPr>
              <a:t>F</a:t>
            </a:r>
            <a:endParaRPr lang="en-US" sz="1800" i="1" baseline="-25000">
              <a:solidFill>
                <a:schemeClr val="bg1"/>
              </a:solidFill>
            </a:endParaRPr>
          </a:p>
        </p:txBody>
      </p:sp>
      <p:sp>
        <p:nvSpPr>
          <p:cNvPr id="245807" name="Rectangle 47"/>
          <p:cNvSpPr>
            <a:spLocks noGrp="1" noChangeArrowheads="1"/>
          </p:cNvSpPr>
          <p:nvPr>
            <p:ph type="body" idx="1"/>
          </p:nvPr>
        </p:nvSpPr>
        <p:spPr>
          <a:xfrm>
            <a:off x="385763" y="1614488"/>
            <a:ext cx="3760787" cy="4648200"/>
          </a:xfrm>
        </p:spPr>
        <p:txBody>
          <a:bodyPr/>
          <a:lstStyle/>
          <a:p>
            <a:r>
              <a:rPr lang="en-US"/>
              <a:t>server sequentially sends N copies:</a:t>
            </a:r>
          </a:p>
          <a:p>
            <a:pPr lvl="1"/>
            <a:r>
              <a:rPr lang="en-US" i="1"/>
              <a:t>NF/u</a:t>
            </a:r>
            <a:r>
              <a:rPr lang="en-US" i="1" baseline="-25000"/>
              <a:t>s</a:t>
            </a:r>
            <a:r>
              <a:rPr lang="en-US" baseline="-25000"/>
              <a:t> </a:t>
            </a:r>
            <a:r>
              <a:rPr lang="en-US"/>
              <a:t>time </a:t>
            </a:r>
          </a:p>
          <a:p>
            <a:r>
              <a:rPr lang="en-US"/>
              <a:t>client i takes F/d</a:t>
            </a:r>
            <a:r>
              <a:rPr lang="en-US" baseline="-25000"/>
              <a:t>i </a:t>
            </a:r>
            <a:r>
              <a:rPr lang="en-US"/>
              <a:t>time to download</a:t>
            </a:r>
          </a:p>
        </p:txBody>
      </p:sp>
      <p:sp>
        <p:nvSpPr>
          <p:cNvPr id="245813" name="Line 53"/>
          <p:cNvSpPr>
            <a:spLocks noChangeShapeType="1"/>
          </p:cNvSpPr>
          <p:nvPr/>
        </p:nvSpPr>
        <p:spPr bwMode="auto">
          <a:xfrm flipV="1">
            <a:off x="4986338" y="5334000"/>
            <a:ext cx="430212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814" name="Text Box 54"/>
          <p:cNvSpPr txBox="1">
            <a:spLocks noChangeArrowheads="1"/>
          </p:cNvSpPr>
          <p:nvPr/>
        </p:nvSpPr>
        <p:spPr bwMode="auto">
          <a:xfrm>
            <a:off x="4506913" y="5922963"/>
            <a:ext cx="3319462" cy="749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/>
              <a:t>increases linearly in N</a:t>
            </a:r>
          </a:p>
          <a:p>
            <a:pPr marL="342900" indent="-342900">
              <a:lnSpc>
                <a:spcPct val="80000"/>
              </a:lnSpc>
            </a:pPr>
            <a:r>
              <a:rPr lang="en-US"/>
              <a:t>(for large N)</a:t>
            </a:r>
          </a:p>
        </p:txBody>
      </p:sp>
      <p:grpSp>
        <p:nvGrpSpPr>
          <p:cNvPr id="245816" name="Group 56"/>
          <p:cNvGrpSpPr>
            <a:grpSpLocks/>
          </p:cNvGrpSpPr>
          <p:nvPr/>
        </p:nvGrpSpPr>
        <p:grpSpPr bwMode="auto">
          <a:xfrm>
            <a:off x="331788" y="4048125"/>
            <a:ext cx="8369300" cy="1798638"/>
            <a:chOff x="209" y="2550"/>
            <a:chExt cx="5272" cy="1133"/>
          </a:xfrm>
        </p:grpSpPr>
        <p:sp>
          <p:nvSpPr>
            <p:cNvPr id="245789" name="Oval 29"/>
            <p:cNvSpPr>
              <a:spLocks noChangeArrowheads="1"/>
            </p:cNvSpPr>
            <p:nvPr/>
          </p:nvSpPr>
          <p:spPr bwMode="auto">
            <a:xfrm>
              <a:off x="4566" y="2550"/>
              <a:ext cx="47" cy="6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90" name="Oval 30"/>
            <p:cNvSpPr>
              <a:spLocks noChangeArrowheads="1"/>
            </p:cNvSpPr>
            <p:nvPr/>
          </p:nvSpPr>
          <p:spPr bwMode="auto">
            <a:xfrm>
              <a:off x="4942" y="2593"/>
              <a:ext cx="47" cy="6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45812" name="Group 52"/>
            <p:cNvGrpSpPr>
              <a:grpSpLocks/>
            </p:cNvGrpSpPr>
            <p:nvPr/>
          </p:nvGrpSpPr>
          <p:grpSpPr bwMode="auto">
            <a:xfrm>
              <a:off x="2473" y="3048"/>
              <a:ext cx="2867" cy="450"/>
              <a:chOff x="693" y="3074"/>
              <a:chExt cx="2867" cy="450"/>
            </a:xfrm>
          </p:grpSpPr>
          <p:sp>
            <p:nvSpPr>
              <p:cNvPr id="245809" name="Text Box 49"/>
              <p:cNvSpPr txBox="1">
                <a:spLocks noChangeArrowheads="1"/>
              </p:cNvSpPr>
              <p:nvPr/>
            </p:nvSpPr>
            <p:spPr bwMode="auto">
              <a:xfrm>
                <a:off x="693" y="3074"/>
                <a:ext cx="2867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342900" indent="-342900"/>
                <a:r>
                  <a:rPr lang="en-US"/>
                  <a:t>= d</a:t>
                </a:r>
                <a:r>
                  <a:rPr lang="en-US" baseline="-25000"/>
                  <a:t>cs</a:t>
                </a:r>
                <a:r>
                  <a:rPr lang="en-US"/>
                  <a:t> = max </a:t>
                </a:r>
                <a:r>
                  <a:rPr lang="en-US" sz="2800"/>
                  <a:t>{</a:t>
                </a:r>
                <a:r>
                  <a:rPr lang="en-US"/>
                  <a:t> </a:t>
                </a:r>
                <a:r>
                  <a:rPr lang="en-US" i="1"/>
                  <a:t>NF/u</a:t>
                </a:r>
                <a:r>
                  <a:rPr lang="en-US" i="1" baseline="-25000"/>
                  <a:t>s</a:t>
                </a:r>
                <a:r>
                  <a:rPr lang="en-US" i="1"/>
                  <a:t>, F/min(d</a:t>
                </a:r>
                <a:r>
                  <a:rPr lang="en-US" i="1" baseline="-25000"/>
                  <a:t>i</a:t>
                </a:r>
                <a:r>
                  <a:rPr lang="en-US" i="1"/>
                  <a:t>)</a:t>
                </a:r>
                <a:r>
                  <a:rPr lang="en-US"/>
                  <a:t> </a:t>
                </a:r>
                <a:r>
                  <a:rPr lang="en-US" sz="2800"/>
                  <a:t>}</a:t>
                </a:r>
              </a:p>
            </p:txBody>
          </p:sp>
          <p:sp>
            <p:nvSpPr>
              <p:cNvPr id="245810" name="Text Box 50"/>
              <p:cNvSpPr txBox="1">
                <a:spLocks noChangeArrowheads="1"/>
              </p:cNvSpPr>
              <p:nvPr/>
            </p:nvSpPr>
            <p:spPr bwMode="auto">
              <a:xfrm>
                <a:off x="2863" y="3274"/>
                <a:ext cx="161" cy="2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342900" indent="-342900"/>
                <a:r>
                  <a:rPr lang="en-US" sz="2000" i="1"/>
                  <a:t>i</a:t>
                </a:r>
              </a:p>
            </p:txBody>
          </p:sp>
        </p:grpSp>
        <p:sp>
          <p:nvSpPr>
            <p:cNvPr id="245811" name="Text Box 51"/>
            <p:cNvSpPr txBox="1">
              <a:spLocks noChangeArrowheads="1"/>
            </p:cNvSpPr>
            <p:nvPr/>
          </p:nvSpPr>
          <p:spPr bwMode="auto">
            <a:xfrm>
              <a:off x="321" y="2888"/>
              <a:ext cx="2215" cy="7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lnSpc>
                  <a:spcPct val="80000"/>
                </a:lnSpc>
              </a:pPr>
              <a:r>
                <a:rPr lang="en-US"/>
                <a:t>Time to  distribute </a:t>
              </a:r>
              <a:r>
                <a:rPr lang="en-US" i="1"/>
                <a:t>F</a:t>
              </a:r>
              <a:r>
                <a:rPr lang="en-US"/>
                <a:t> </a:t>
              </a:r>
            </a:p>
            <a:p>
              <a:pPr marL="342900" indent="-342900" algn="r">
                <a:lnSpc>
                  <a:spcPct val="80000"/>
                </a:lnSpc>
              </a:pPr>
              <a:r>
                <a:rPr lang="en-US"/>
                <a:t>to </a:t>
              </a:r>
              <a:r>
                <a:rPr lang="en-US" i="1"/>
                <a:t>N</a:t>
              </a:r>
              <a:r>
                <a:rPr lang="en-US"/>
                <a:t> clients using </a:t>
              </a:r>
            </a:p>
            <a:p>
              <a:pPr marL="342900" indent="-342900" algn="r">
                <a:lnSpc>
                  <a:spcPct val="80000"/>
                </a:lnSpc>
              </a:pPr>
              <a:r>
                <a:rPr lang="en-US"/>
                <a:t>client/server approach </a:t>
              </a:r>
              <a:endParaRPr lang="en-US" sz="2800"/>
            </a:p>
          </p:txBody>
        </p:sp>
        <p:sp>
          <p:nvSpPr>
            <p:cNvPr id="245815" name="Rectangle 55"/>
            <p:cNvSpPr>
              <a:spLocks noChangeArrowheads="1"/>
            </p:cNvSpPr>
            <p:nvPr/>
          </p:nvSpPr>
          <p:spPr bwMode="auto">
            <a:xfrm>
              <a:off x="209" y="2740"/>
              <a:ext cx="5272" cy="943"/>
            </a:xfrm>
            <a:prstGeom prst="rect">
              <a:avLst/>
            </a:prstGeom>
            <a:noFill/>
            <a:ln w="9525" algn="ctr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3" grpId="0" animBg="1"/>
      <p:bldP spid="24581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D41DF6-3510-485F-B509-3B0B6E0705D2}" type="slidenum">
              <a:rPr lang="en-US"/>
              <a:pPr/>
              <a:t>66</a:t>
            </a:fld>
            <a:endParaRPr lang="en-US"/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en-US" sz="3200"/>
              <a:t>P2P: file distribution time</a:t>
            </a:r>
          </a:p>
        </p:txBody>
      </p:sp>
      <p:sp>
        <p:nvSpPr>
          <p:cNvPr id="246787" name="Freeform 3"/>
          <p:cNvSpPr>
            <a:spLocks/>
          </p:cNvSpPr>
          <p:nvPr/>
        </p:nvSpPr>
        <p:spPr bwMode="auto">
          <a:xfrm>
            <a:off x="5807075" y="2316163"/>
            <a:ext cx="2497138" cy="1677987"/>
          </a:xfrm>
          <a:custGeom>
            <a:avLst/>
            <a:gdLst/>
            <a:ahLst/>
            <a:cxnLst>
              <a:cxn ang="0">
                <a:pos x="239" y="7"/>
              </a:cxn>
              <a:cxn ang="0">
                <a:pos x="35" y="157"/>
              </a:cxn>
              <a:cxn ang="0">
                <a:pos x="29" y="523"/>
              </a:cxn>
              <a:cxn ang="0">
                <a:pos x="53" y="829"/>
              </a:cxn>
              <a:cxn ang="0">
                <a:pos x="245" y="871"/>
              </a:cxn>
              <a:cxn ang="0">
                <a:pos x="647" y="1129"/>
              </a:cxn>
              <a:cxn ang="0">
                <a:pos x="995" y="1237"/>
              </a:cxn>
              <a:cxn ang="0">
                <a:pos x="1199" y="1021"/>
              </a:cxn>
              <a:cxn ang="0">
                <a:pos x="1271" y="445"/>
              </a:cxn>
              <a:cxn ang="0">
                <a:pos x="1205" y="211"/>
              </a:cxn>
              <a:cxn ang="0">
                <a:pos x="749" y="115"/>
              </a:cxn>
              <a:cxn ang="0">
                <a:pos x="239" y="7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6788" name="Group 4"/>
          <p:cNvGrpSpPr>
            <a:grpSpLocks/>
          </p:cNvGrpSpPr>
          <p:nvPr/>
        </p:nvGrpSpPr>
        <p:grpSpPr bwMode="auto">
          <a:xfrm>
            <a:off x="5264150" y="1651000"/>
            <a:ext cx="355600" cy="692150"/>
            <a:chOff x="4180" y="783"/>
            <a:chExt cx="150" cy="307"/>
          </a:xfrm>
        </p:grpSpPr>
        <p:sp>
          <p:nvSpPr>
            <p:cNvPr id="246789" name="AutoShape 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0" name="Rectangle 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1" name="Rectangle 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2" name="AutoShape 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3" name="Line 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4" name="Line 1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5" name="Rectangle 1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6" name="Rectangle 1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6797" name="Line 13"/>
          <p:cNvSpPr>
            <a:spLocks noChangeShapeType="1"/>
          </p:cNvSpPr>
          <p:nvPr/>
        </p:nvSpPr>
        <p:spPr bwMode="auto">
          <a:xfrm>
            <a:off x="5440363" y="2332038"/>
            <a:ext cx="531812" cy="24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798" name="Text Box 14"/>
          <p:cNvSpPr txBox="1">
            <a:spLocks noChangeArrowheads="1"/>
          </p:cNvSpPr>
          <p:nvPr/>
        </p:nvSpPr>
        <p:spPr bwMode="auto">
          <a:xfrm>
            <a:off x="5678488" y="207168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u</a:t>
            </a:r>
            <a:r>
              <a:rPr lang="en-US" sz="1800" baseline="-25000">
                <a:latin typeface="Arial" charset="0"/>
              </a:rPr>
              <a:t>s</a:t>
            </a:r>
          </a:p>
        </p:txBody>
      </p:sp>
      <p:graphicFrame>
        <p:nvGraphicFramePr>
          <p:cNvPr id="246799" name="Object 15"/>
          <p:cNvGraphicFramePr>
            <a:graphicFrameLocks noChangeAspect="1"/>
          </p:cNvGraphicFramePr>
          <p:nvPr/>
        </p:nvGraphicFramePr>
        <p:xfrm>
          <a:off x="6346825" y="1366838"/>
          <a:ext cx="363538" cy="365125"/>
        </p:xfrm>
        <a:graphic>
          <a:graphicData uri="http://schemas.openxmlformats.org/presentationml/2006/ole">
            <p:oleObj spid="_x0000_s246799" name="Clip" r:id="rId4" imgW="1305000" imgH="1085760" progId="MS_ClipArt_Gallery.2">
              <p:embed/>
            </p:oleObj>
          </a:graphicData>
        </a:graphic>
      </p:graphicFrame>
      <p:sp>
        <p:nvSpPr>
          <p:cNvPr id="246800" name="Line 16"/>
          <p:cNvSpPr>
            <a:spLocks noChangeShapeType="1"/>
          </p:cNvSpPr>
          <p:nvPr/>
        </p:nvSpPr>
        <p:spPr bwMode="auto">
          <a:xfrm>
            <a:off x="6586538" y="1677988"/>
            <a:ext cx="150812" cy="714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 flipH="1" flipV="1">
            <a:off x="6451600" y="1670050"/>
            <a:ext cx="150813" cy="695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02" name="Text Box 18"/>
          <p:cNvSpPr txBox="1">
            <a:spLocks noChangeArrowheads="1"/>
          </p:cNvSpPr>
          <p:nvPr/>
        </p:nvSpPr>
        <p:spPr bwMode="auto">
          <a:xfrm>
            <a:off x="6938963" y="1797050"/>
            <a:ext cx="5556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6803" name="Text Box 19"/>
          <p:cNvSpPr txBox="1">
            <a:spLocks noChangeArrowheads="1"/>
          </p:cNvSpPr>
          <p:nvPr/>
        </p:nvSpPr>
        <p:spPr bwMode="auto">
          <a:xfrm>
            <a:off x="6613525" y="1881188"/>
            <a:ext cx="403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graphicFrame>
        <p:nvGraphicFramePr>
          <p:cNvPr id="246804" name="Object 20"/>
          <p:cNvGraphicFramePr>
            <a:graphicFrameLocks noChangeAspect="1"/>
          </p:cNvGraphicFramePr>
          <p:nvPr/>
        </p:nvGraphicFramePr>
        <p:xfrm>
          <a:off x="7289800" y="1341438"/>
          <a:ext cx="379413" cy="382587"/>
        </p:xfrm>
        <a:graphic>
          <a:graphicData uri="http://schemas.openxmlformats.org/presentationml/2006/ole">
            <p:oleObj spid="_x0000_s246804" name="Clip" r:id="rId5" imgW="1305000" imgH="1085760" progId="MS_ClipArt_Gallery.2">
              <p:embed/>
            </p:oleObj>
          </a:graphicData>
        </a:graphic>
      </p:graphicFrame>
      <p:sp>
        <p:nvSpPr>
          <p:cNvPr id="246805" name="Line 21"/>
          <p:cNvSpPr>
            <a:spLocks noChangeShapeType="1"/>
          </p:cNvSpPr>
          <p:nvPr/>
        </p:nvSpPr>
        <p:spPr bwMode="auto">
          <a:xfrm flipV="1">
            <a:off x="7145338" y="1700213"/>
            <a:ext cx="211137" cy="814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06" name="Line 22"/>
          <p:cNvSpPr>
            <a:spLocks noChangeShapeType="1"/>
          </p:cNvSpPr>
          <p:nvPr/>
        </p:nvSpPr>
        <p:spPr bwMode="auto">
          <a:xfrm flipH="1">
            <a:off x="7272338" y="1762125"/>
            <a:ext cx="219075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07" name="Text Box 23"/>
          <p:cNvSpPr txBox="1">
            <a:spLocks noChangeArrowheads="1"/>
          </p:cNvSpPr>
          <p:nvPr/>
        </p:nvSpPr>
        <p:spPr bwMode="auto">
          <a:xfrm>
            <a:off x="7361238" y="1998663"/>
            <a:ext cx="403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6808" name="Text Box 24"/>
          <p:cNvSpPr txBox="1">
            <a:spLocks noChangeArrowheads="1"/>
          </p:cNvSpPr>
          <p:nvPr/>
        </p:nvSpPr>
        <p:spPr bwMode="auto">
          <a:xfrm>
            <a:off x="6203950" y="1881188"/>
            <a:ext cx="512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sp>
        <p:nvSpPr>
          <p:cNvPr id="246809" name="Oval 25"/>
          <p:cNvSpPr>
            <a:spLocks noChangeArrowheads="1"/>
          </p:cNvSpPr>
          <p:nvPr/>
        </p:nvSpPr>
        <p:spPr bwMode="auto">
          <a:xfrm>
            <a:off x="5994400" y="3548063"/>
            <a:ext cx="74613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0" name="Oval 26"/>
          <p:cNvSpPr>
            <a:spLocks noChangeArrowheads="1"/>
          </p:cNvSpPr>
          <p:nvPr/>
        </p:nvSpPr>
        <p:spPr bwMode="auto">
          <a:xfrm>
            <a:off x="6459538" y="3794125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1" name="Oval 27"/>
          <p:cNvSpPr>
            <a:spLocks noChangeArrowheads="1"/>
          </p:cNvSpPr>
          <p:nvPr/>
        </p:nvSpPr>
        <p:spPr bwMode="auto">
          <a:xfrm>
            <a:off x="6773863" y="3956050"/>
            <a:ext cx="73025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2" name="Oval 28"/>
          <p:cNvSpPr>
            <a:spLocks noChangeArrowheads="1"/>
          </p:cNvSpPr>
          <p:nvPr/>
        </p:nvSpPr>
        <p:spPr bwMode="auto">
          <a:xfrm>
            <a:off x="7248525" y="4048125"/>
            <a:ext cx="74613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3" name="Oval 29"/>
          <p:cNvSpPr>
            <a:spLocks noChangeArrowheads="1"/>
          </p:cNvSpPr>
          <p:nvPr/>
        </p:nvSpPr>
        <p:spPr bwMode="auto">
          <a:xfrm>
            <a:off x="7845425" y="4116388"/>
            <a:ext cx="74613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4" name="Oval 30"/>
          <p:cNvSpPr>
            <a:spLocks noChangeArrowheads="1"/>
          </p:cNvSpPr>
          <p:nvPr/>
        </p:nvSpPr>
        <p:spPr bwMode="auto">
          <a:xfrm>
            <a:off x="8245475" y="3924300"/>
            <a:ext cx="74613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5" name="Oval 31"/>
          <p:cNvSpPr>
            <a:spLocks noChangeArrowheads="1"/>
          </p:cNvSpPr>
          <p:nvPr/>
        </p:nvSpPr>
        <p:spPr bwMode="auto">
          <a:xfrm>
            <a:off x="8386763" y="3398838"/>
            <a:ext cx="74612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6" name="Oval 32"/>
          <p:cNvSpPr>
            <a:spLocks noChangeArrowheads="1"/>
          </p:cNvSpPr>
          <p:nvPr/>
        </p:nvSpPr>
        <p:spPr bwMode="auto">
          <a:xfrm>
            <a:off x="7842250" y="2281238"/>
            <a:ext cx="74613" cy="952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7" name="Oval 33"/>
          <p:cNvSpPr>
            <a:spLocks noChangeArrowheads="1"/>
          </p:cNvSpPr>
          <p:nvPr/>
        </p:nvSpPr>
        <p:spPr bwMode="auto">
          <a:xfrm>
            <a:off x="8437563" y="2933700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6818" name="Object 34"/>
          <p:cNvGraphicFramePr>
            <a:graphicFrameLocks noChangeAspect="1"/>
          </p:cNvGraphicFramePr>
          <p:nvPr/>
        </p:nvGraphicFramePr>
        <p:xfrm>
          <a:off x="4795838" y="2865438"/>
          <a:ext cx="374650" cy="376237"/>
        </p:xfrm>
        <a:graphic>
          <a:graphicData uri="http://schemas.openxmlformats.org/presentationml/2006/ole">
            <p:oleObj spid="_x0000_s246818" name="Clip" r:id="rId6" imgW="1305000" imgH="1085760" progId="MS_ClipArt_Gallery.2">
              <p:embed/>
            </p:oleObj>
          </a:graphicData>
        </a:graphic>
      </p:graphicFrame>
      <p:sp>
        <p:nvSpPr>
          <p:cNvPr id="246819" name="Line 35"/>
          <p:cNvSpPr>
            <a:spLocks noChangeShapeType="1"/>
          </p:cNvSpPr>
          <p:nvPr/>
        </p:nvSpPr>
        <p:spPr bwMode="auto">
          <a:xfrm>
            <a:off x="5146675" y="3043238"/>
            <a:ext cx="673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20" name="Line 36"/>
          <p:cNvSpPr>
            <a:spLocks noChangeShapeType="1"/>
          </p:cNvSpPr>
          <p:nvPr/>
        </p:nvSpPr>
        <p:spPr bwMode="auto">
          <a:xfrm flipH="1">
            <a:off x="5183188" y="3159125"/>
            <a:ext cx="663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21" name="Text Box 37"/>
          <p:cNvSpPr txBox="1">
            <a:spLocks noChangeArrowheads="1"/>
          </p:cNvSpPr>
          <p:nvPr/>
        </p:nvSpPr>
        <p:spPr bwMode="auto">
          <a:xfrm>
            <a:off x="5272088" y="3157538"/>
            <a:ext cx="514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6822" name="Text Box 38"/>
          <p:cNvSpPr txBox="1">
            <a:spLocks noChangeArrowheads="1"/>
          </p:cNvSpPr>
          <p:nvPr/>
        </p:nvSpPr>
        <p:spPr bwMode="auto">
          <a:xfrm>
            <a:off x="5273675" y="2690813"/>
            <a:ext cx="5286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6823" name="Text Box 39"/>
          <p:cNvSpPr txBox="1">
            <a:spLocks noChangeArrowheads="1"/>
          </p:cNvSpPr>
          <p:nvPr/>
        </p:nvSpPr>
        <p:spPr bwMode="auto">
          <a:xfrm>
            <a:off x="5081588" y="1295400"/>
            <a:ext cx="1011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Server</a:t>
            </a:r>
            <a:endParaRPr lang="en-US" sz="1800" baseline="-25000"/>
          </a:p>
        </p:txBody>
      </p:sp>
      <p:sp>
        <p:nvSpPr>
          <p:cNvPr id="246824" name="Text Box 40"/>
          <p:cNvSpPr txBox="1">
            <a:spLocks noChangeArrowheads="1"/>
          </p:cNvSpPr>
          <p:nvPr/>
        </p:nvSpPr>
        <p:spPr bwMode="auto">
          <a:xfrm>
            <a:off x="5889625" y="2625725"/>
            <a:ext cx="24082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Network (wit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abundant bandwidth)</a:t>
            </a:r>
          </a:p>
        </p:txBody>
      </p:sp>
      <p:sp>
        <p:nvSpPr>
          <p:cNvPr id="246825" name="AutoShape 41"/>
          <p:cNvSpPr>
            <a:spLocks noChangeArrowheads="1"/>
          </p:cNvSpPr>
          <p:nvPr/>
        </p:nvSpPr>
        <p:spPr bwMode="auto">
          <a:xfrm>
            <a:off x="4832350" y="1647825"/>
            <a:ext cx="347663" cy="644525"/>
          </a:xfrm>
          <a:prstGeom prst="can">
            <a:avLst>
              <a:gd name="adj" fmla="val 4634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26" name="Text Box 42"/>
          <p:cNvSpPr txBox="1">
            <a:spLocks noChangeArrowheads="1"/>
          </p:cNvSpPr>
          <p:nvPr/>
        </p:nvSpPr>
        <p:spPr bwMode="auto">
          <a:xfrm>
            <a:off x="4779963" y="1828800"/>
            <a:ext cx="4111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solidFill>
                  <a:schemeClr val="bg1"/>
                </a:solidFill>
              </a:rPr>
              <a:t>F</a:t>
            </a:r>
            <a:endParaRPr lang="en-US" sz="1800" i="1" baseline="-25000">
              <a:solidFill>
                <a:schemeClr val="bg1"/>
              </a:solidFill>
            </a:endParaRPr>
          </a:p>
        </p:txBody>
      </p:sp>
      <p:sp>
        <p:nvSpPr>
          <p:cNvPr id="246827" name="Rectangle 43"/>
          <p:cNvSpPr>
            <a:spLocks noGrp="1" noChangeArrowheads="1"/>
          </p:cNvSpPr>
          <p:nvPr>
            <p:ph type="body" idx="1"/>
          </p:nvPr>
        </p:nvSpPr>
        <p:spPr>
          <a:xfrm>
            <a:off x="385763" y="1614488"/>
            <a:ext cx="3968750" cy="2832100"/>
          </a:xfrm>
        </p:spPr>
        <p:txBody>
          <a:bodyPr/>
          <a:lstStyle/>
          <a:p>
            <a:r>
              <a:rPr lang="en-US" sz="2400"/>
              <a:t>server must send one copy: F</a:t>
            </a:r>
            <a:r>
              <a:rPr lang="en-US" sz="2400" i="1"/>
              <a:t>/u</a:t>
            </a:r>
            <a:r>
              <a:rPr lang="en-US" sz="2400" i="1" baseline="-25000"/>
              <a:t>s</a:t>
            </a:r>
            <a:r>
              <a:rPr lang="en-US" sz="2400" baseline="-25000"/>
              <a:t> </a:t>
            </a:r>
            <a:r>
              <a:rPr lang="en-US" sz="2400"/>
              <a:t>time </a:t>
            </a:r>
          </a:p>
          <a:p>
            <a:r>
              <a:rPr lang="en-US" sz="2400"/>
              <a:t>client i takes F/d</a:t>
            </a:r>
            <a:r>
              <a:rPr lang="en-US" sz="2400" baseline="-25000"/>
              <a:t>i </a:t>
            </a:r>
            <a:r>
              <a:rPr lang="en-US" sz="2400"/>
              <a:t>time to download</a:t>
            </a:r>
          </a:p>
          <a:p>
            <a:r>
              <a:rPr lang="en-US" sz="2400"/>
              <a:t>NF bits must be downloaded (aggregate)</a:t>
            </a:r>
          </a:p>
        </p:txBody>
      </p:sp>
      <p:sp>
        <p:nvSpPr>
          <p:cNvPr id="246834" name="Rectangle 50"/>
          <p:cNvSpPr>
            <a:spLocks noChangeArrowheads="1"/>
          </p:cNvSpPr>
          <p:nvPr/>
        </p:nvSpPr>
        <p:spPr bwMode="auto">
          <a:xfrm>
            <a:off x="801688" y="3973513"/>
            <a:ext cx="6338887" cy="11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75000"/>
              </a:lnSpc>
              <a:buFont typeface="ZapfDingbats" pitchFamily="82" charset="2"/>
              <a:buChar char="r"/>
            </a:pPr>
            <a:r>
              <a:rPr lang="en-US"/>
              <a:t>fastest possible upload rate (assuming all nodes sending file chunks to same peer): u</a:t>
            </a:r>
            <a:r>
              <a:rPr lang="en-US" baseline="-25000"/>
              <a:t>s</a:t>
            </a:r>
            <a:r>
              <a:rPr lang="en-US"/>
              <a:t> + </a:t>
            </a:r>
            <a:r>
              <a:rPr lang="en-US" sz="3200">
                <a:latin typeface="Symbol" pitchFamily="18" charset="2"/>
              </a:rPr>
              <a:t>S</a:t>
            </a:r>
            <a:r>
              <a:rPr lang="en-US"/>
              <a:t>u</a:t>
            </a:r>
            <a:r>
              <a:rPr lang="en-US" baseline="-25000"/>
              <a:t>i</a:t>
            </a:r>
          </a:p>
        </p:txBody>
      </p:sp>
      <p:sp>
        <p:nvSpPr>
          <p:cNvPr id="246835" name="Text Box 51"/>
          <p:cNvSpPr txBox="1">
            <a:spLocks noChangeArrowheads="1"/>
          </p:cNvSpPr>
          <p:nvPr/>
        </p:nvSpPr>
        <p:spPr bwMode="auto">
          <a:xfrm>
            <a:off x="2609850" y="4819650"/>
            <a:ext cx="6540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 sz="1600" i="1"/>
              <a:t>i=1,N</a:t>
            </a:r>
          </a:p>
        </p:txBody>
      </p:sp>
      <p:grpSp>
        <p:nvGrpSpPr>
          <p:cNvPr id="246838" name="Group 54"/>
          <p:cNvGrpSpPr>
            <a:grpSpLocks/>
          </p:cNvGrpSpPr>
          <p:nvPr/>
        </p:nvGrpSpPr>
        <p:grpSpPr bwMode="auto">
          <a:xfrm>
            <a:off x="1150938" y="5318125"/>
            <a:ext cx="7423150" cy="1095375"/>
            <a:chOff x="454" y="3185"/>
            <a:chExt cx="4676" cy="690"/>
          </a:xfrm>
        </p:grpSpPr>
        <p:sp>
          <p:nvSpPr>
            <p:cNvPr id="246829" name="Text Box 45"/>
            <p:cNvSpPr txBox="1">
              <a:spLocks noChangeArrowheads="1"/>
            </p:cNvSpPr>
            <p:nvPr/>
          </p:nvSpPr>
          <p:spPr bwMode="auto">
            <a:xfrm>
              <a:off x="619" y="3303"/>
              <a:ext cx="4511" cy="3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/>
                <a:t>d</a:t>
              </a:r>
              <a:r>
                <a:rPr lang="en-US" baseline="-25000"/>
                <a:t>P2P</a:t>
              </a:r>
              <a:r>
                <a:rPr lang="en-US"/>
                <a:t> = max </a:t>
              </a:r>
              <a:r>
                <a:rPr lang="en-US" sz="2800"/>
                <a:t>{</a:t>
              </a:r>
              <a:r>
                <a:rPr lang="en-US"/>
                <a:t> </a:t>
              </a:r>
              <a:r>
                <a:rPr lang="en-US" i="1"/>
                <a:t>F/u</a:t>
              </a:r>
              <a:r>
                <a:rPr lang="en-US" i="1" baseline="-25000"/>
                <a:t>s</a:t>
              </a:r>
              <a:r>
                <a:rPr lang="en-US" i="1"/>
                <a:t>, F/min(d</a:t>
              </a:r>
              <a:r>
                <a:rPr lang="en-US" i="1" baseline="-25000"/>
                <a:t>i</a:t>
              </a:r>
              <a:r>
                <a:rPr lang="en-US" i="1"/>
                <a:t>)</a:t>
              </a:r>
              <a:r>
                <a:rPr lang="en-US"/>
                <a:t> , NF/(u</a:t>
              </a:r>
              <a:r>
                <a:rPr lang="en-US" baseline="-25000"/>
                <a:t>s</a:t>
              </a:r>
              <a:r>
                <a:rPr lang="en-US"/>
                <a:t> + </a:t>
              </a:r>
              <a:r>
                <a:rPr lang="en-US" sz="3200">
                  <a:latin typeface="Symbol" pitchFamily="18" charset="2"/>
                </a:rPr>
                <a:t>S</a:t>
              </a:r>
              <a:r>
                <a:rPr lang="en-US"/>
                <a:t>u</a:t>
              </a:r>
              <a:r>
                <a:rPr lang="en-US" baseline="-25000"/>
                <a:t>i) </a:t>
              </a:r>
              <a:r>
                <a:rPr lang="en-US" sz="2800"/>
                <a:t>}</a:t>
              </a:r>
            </a:p>
          </p:txBody>
        </p:sp>
        <p:sp>
          <p:nvSpPr>
            <p:cNvPr id="246830" name="Text Box 46"/>
            <p:cNvSpPr txBox="1">
              <a:spLocks noChangeArrowheads="1"/>
            </p:cNvSpPr>
            <p:nvPr/>
          </p:nvSpPr>
          <p:spPr bwMode="auto">
            <a:xfrm>
              <a:off x="3013" y="3535"/>
              <a:ext cx="1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2000" i="1"/>
                <a:t>i</a:t>
              </a:r>
            </a:p>
          </p:txBody>
        </p:sp>
        <p:sp>
          <p:nvSpPr>
            <p:cNvPr id="246836" name="Text Box 52"/>
            <p:cNvSpPr txBox="1">
              <a:spLocks noChangeArrowheads="1"/>
            </p:cNvSpPr>
            <p:nvPr/>
          </p:nvSpPr>
          <p:spPr bwMode="auto">
            <a:xfrm>
              <a:off x="3921" y="3559"/>
              <a:ext cx="412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1600" i="1"/>
                <a:t>i=1,N</a:t>
              </a:r>
            </a:p>
          </p:txBody>
        </p:sp>
        <p:sp>
          <p:nvSpPr>
            <p:cNvPr id="246837" name="Rectangle 53"/>
            <p:cNvSpPr>
              <a:spLocks noChangeArrowheads="1"/>
            </p:cNvSpPr>
            <p:nvPr/>
          </p:nvSpPr>
          <p:spPr bwMode="auto">
            <a:xfrm>
              <a:off x="454" y="3185"/>
              <a:ext cx="4302" cy="690"/>
            </a:xfrm>
            <a:prstGeom prst="rect">
              <a:avLst/>
            </a:prstGeom>
            <a:noFill/>
            <a:ln w="9525" algn="ctr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1892B7-16DE-4228-A002-7E7E3EA485CE}" type="slidenum">
              <a:rPr lang="en-US"/>
              <a:pPr/>
              <a:t>67</a:t>
            </a:fld>
            <a:endParaRPr lang="en-US"/>
          </a:p>
        </p:txBody>
      </p:sp>
      <p:graphicFrame>
        <p:nvGraphicFramePr>
          <p:cNvPr id="244738" name="Object 2"/>
          <p:cNvGraphicFramePr>
            <a:graphicFrameLocks noChangeAspect="1"/>
          </p:cNvGraphicFramePr>
          <p:nvPr/>
        </p:nvGraphicFramePr>
        <p:xfrm>
          <a:off x="1446213" y="1522413"/>
          <a:ext cx="6543675" cy="4457700"/>
        </p:xfrm>
        <a:graphic>
          <a:graphicData uri="http://schemas.openxmlformats.org/presentationml/2006/ole">
            <p:oleObj spid="_x0000_s244738" name="Chart" r:id="rId4" imgW="7749635" imgH="5280660" progId="Excel.Chart.8">
              <p:embed/>
            </p:oleObj>
          </a:graphicData>
        </a:graphic>
      </p:graphicFrame>
      <p:sp>
        <p:nvSpPr>
          <p:cNvPr id="244740" name="Rectangle 4"/>
          <p:cNvSpPr>
            <a:spLocks noChangeArrowheads="1"/>
          </p:cNvSpPr>
          <p:nvPr/>
        </p:nvSpPr>
        <p:spPr bwMode="auto">
          <a:xfrm>
            <a:off x="298450" y="228600"/>
            <a:ext cx="852011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3200" u="sng">
                <a:solidFill>
                  <a:schemeClr val="accent2"/>
                </a:solidFill>
              </a:rPr>
              <a:t>Comparing Client-server, P2P architec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D67AFB-EB28-4F7A-9651-0672C28F5975}" type="slidenum">
              <a:rPr lang="en-US"/>
              <a:pPr/>
              <a:t>68</a:t>
            </a:fld>
            <a:endParaRPr lang="en-US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2P Case Study: BitTorrent </a:t>
            </a:r>
          </a:p>
        </p:txBody>
      </p:sp>
      <p:sp>
        <p:nvSpPr>
          <p:cNvPr id="247845" name="Text Box 37"/>
          <p:cNvSpPr txBox="1">
            <a:spLocks noChangeArrowheads="1"/>
          </p:cNvSpPr>
          <p:nvPr/>
        </p:nvSpPr>
        <p:spPr bwMode="auto">
          <a:xfrm>
            <a:off x="1322388" y="1965325"/>
            <a:ext cx="34829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i="1" u="sng">
                <a:solidFill>
                  <a:srgbClr val="FF3300"/>
                </a:solidFill>
              </a:rPr>
              <a:t>tracker:</a:t>
            </a:r>
            <a:r>
              <a:rPr lang="en-US"/>
              <a:t> tracks peers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/>
              <a:t>participating in torrent</a:t>
            </a:r>
          </a:p>
        </p:txBody>
      </p:sp>
      <p:sp>
        <p:nvSpPr>
          <p:cNvPr id="247849" name="Text Box 41"/>
          <p:cNvSpPr txBox="1">
            <a:spLocks noChangeArrowheads="1"/>
          </p:cNvSpPr>
          <p:nvPr/>
        </p:nvSpPr>
        <p:spPr bwMode="auto">
          <a:xfrm>
            <a:off x="5778500" y="1989138"/>
            <a:ext cx="2811463" cy="1062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lnSpc>
                <a:spcPct val="75000"/>
              </a:lnSpc>
            </a:pPr>
            <a:r>
              <a:rPr lang="en-US" i="1" u="sng">
                <a:solidFill>
                  <a:srgbClr val="FF3300"/>
                </a:solidFill>
              </a:rPr>
              <a:t>torrent:</a:t>
            </a:r>
            <a:r>
              <a:rPr lang="en-US"/>
              <a:t> group of </a:t>
            </a:r>
          </a:p>
          <a:p>
            <a:pPr marL="342900" indent="-342900">
              <a:lnSpc>
                <a:spcPct val="75000"/>
              </a:lnSpc>
            </a:pPr>
            <a:r>
              <a:rPr lang="en-US"/>
              <a:t>peers exchanging  </a:t>
            </a:r>
          </a:p>
          <a:p>
            <a:pPr marL="342900" indent="-342900">
              <a:lnSpc>
                <a:spcPct val="75000"/>
              </a:lnSpc>
            </a:pPr>
            <a:r>
              <a:rPr lang="en-US"/>
              <a:t>chunks of a file</a:t>
            </a:r>
          </a:p>
        </p:txBody>
      </p:sp>
      <p:grpSp>
        <p:nvGrpSpPr>
          <p:cNvPr id="247852" name="Group 44"/>
          <p:cNvGrpSpPr>
            <a:grpSpLocks/>
          </p:cNvGrpSpPr>
          <p:nvPr/>
        </p:nvGrpSpPr>
        <p:grpSpPr bwMode="auto">
          <a:xfrm>
            <a:off x="1243013" y="2792413"/>
            <a:ext cx="5408612" cy="3863975"/>
            <a:chOff x="846" y="1309"/>
            <a:chExt cx="3407" cy="2792"/>
          </a:xfrm>
        </p:grpSpPr>
        <p:grpSp>
          <p:nvGrpSpPr>
            <p:cNvPr id="247811" name="Group 3"/>
            <p:cNvGrpSpPr>
              <a:grpSpLocks/>
            </p:cNvGrpSpPr>
            <p:nvPr/>
          </p:nvGrpSpPr>
          <p:grpSpPr bwMode="auto">
            <a:xfrm>
              <a:off x="1431" y="1325"/>
              <a:ext cx="339" cy="558"/>
              <a:chOff x="4180" y="783"/>
              <a:chExt cx="150" cy="307"/>
            </a:xfrm>
          </p:grpSpPr>
          <p:sp>
            <p:nvSpPr>
              <p:cNvPr id="247812" name="AutoShape 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3" name="Rectangle 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4" name="Rectangle 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5" name="AutoShape 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6" name="Line 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7" name="Line 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8" name="Rectangle 1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9" name="Rectangle 1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247820" name="Object 12"/>
            <p:cNvGraphicFramePr>
              <a:graphicFrameLocks noChangeAspect="1"/>
            </p:cNvGraphicFramePr>
            <p:nvPr/>
          </p:nvGraphicFramePr>
          <p:xfrm>
            <a:off x="1398" y="2546"/>
            <a:ext cx="280" cy="239"/>
          </p:xfrm>
          <a:graphic>
            <a:graphicData uri="http://schemas.openxmlformats.org/presentationml/2006/ole">
              <p:oleObj spid="_x0000_s247820" name="Clip" r:id="rId4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1" name="Object 13"/>
            <p:cNvGraphicFramePr>
              <a:graphicFrameLocks noChangeAspect="1"/>
            </p:cNvGraphicFramePr>
            <p:nvPr/>
          </p:nvGraphicFramePr>
          <p:xfrm>
            <a:off x="2583" y="3755"/>
            <a:ext cx="280" cy="239"/>
          </p:xfrm>
          <a:graphic>
            <a:graphicData uri="http://schemas.openxmlformats.org/presentationml/2006/ole">
              <p:oleObj spid="_x0000_s247821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2" name="Object 14"/>
            <p:cNvGraphicFramePr>
              <a:graphicFrameLocks noChangeAspect="1"/>
            </p:cNvGraphicFramePr>
            <p:nvPr/>
          </p:nvGraphicFramePr>
          <p:xfrm>
            <a:off x="1826" y="3267"/>
            <a:ext cx="280" cy="239"/>
          </p:xfrm>
          <a:graphic>
            <a:graphicData uri="http://schemas.openxmlformats.org/presentationml/2006/ole">
              <p:oleObj spid="_x0000_s247822" name="Clip" r:id="rId6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3" name="Object 15"/>
            <p:cNvGraphicFramePr>
              <a:graphicFrameLocks noChangeAspect="1"/>
            </p:cNvGraphicFramePr>
            <p:nvPr/>
          </p:nvGraphicFramePr>
          <p:xfrm>
            <a:off x="3296" y="3553"/>
            <a:ext cx="280" cy="239"/>
          </p:xfrm>
          <a:graphic>
            <a:graphicData uri="http://schemas.openxmlformats.org/presentationml/2006/ole">
              <p:oleObj spid="_x0000_s247823" name="Clip" r:id="rId7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4" name="Object 16"/>
            <p:cNvGraphicFramePr>
              <a:graphicFrameLocks noChangeAspect="1"/>
            </p:cNvGraphicFramePr>
            <p:nvPr/>
          </p:nvGraphicFramePr>
          <p:xfrm>
            <a:off x="3754" y="3862"/>
            <a:ext cx="280" cy="239"/>
          </p:xfrm>
          <a:graphic>
            <a:graphicData uri="http://schemas.openxmlformats.org/presentationml/2006/ole">
              <p:oleObj spid="_x0000_s247824" name="Clip" r:id="rId8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5" name="Object 17"/>
            <p:cNvGraphicFramePr>
              <a:graphicFrameLocks noChangeAspect="1"/>
            </p:cNvGraphicFramePr>
            <p:nvPr/>
          </p:nvGraphicFramePr>
          <p:xfrm>
            <a:off x="3961" y="2633"/>
            <a:ext cx="280" cy="239"/>
          </p:xfrm>
          <a:graphic>
            <a:graphicData uri="http://schemas.openxmlformats.org/presentationml/2006/ole">
              <p:oleObj spid="_x0000_s247825" name="Clip" r:id="rId9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6" name="Object 18"/>
            <p:cNvGraphicFramePr>
              <a:graphicFrameLocks noChangeAspect="1"/>
            </p:cNvGraphicFramePr>
            <p:nvPr/>
          </p:nvGraphicFramePr>
          <p:xfrm>
            <a:off x="2189" y="1451"/>
            <a:ext cx="280" cy="239"/>
          </p:xfrm>
          <a:graphic>
            <a:graphicData uri="http://schemas.openxmlformats.org/presentationml/2006/ole">
              <p:oleObj spid="_x0000_s247826" name="Clip" r:id="rId10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7" name="Object 19"/>
            <p:cNvGraphicFramePr>
              <a:graphicFrameLocks noChangeAspect="1"/>
            </p:cNvGraphicFramePr>
            <p:nvPr/>
          </p:nvGraphicFramePr>
          <p:xfrm>
            <a:off x="3973" y="1903"/>
            <a:ext cx="280" cy="239"/>
          </p:xfrm>
          <a:graphic>
            <a:graphicData uri="http://schemas.openxmlformats.org/presentationml/2006/ole">
              <p:oleObj spid="_x0000_s247827" name="Clip" r:id="rId11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8" name="Object 20"/>
            <p:cNvGraphicFramePr>
              <a:graphicFrameLocks noChangeAspect="1"/>
            </p:cNvGraphicFramePr>
            <p:nvPr/>
          </p:nvGraphicFramePr>
          <p:xfrm>
            <a:off x="3289" y="1391"/>
            <a:ext cx="280" cy="239"/>
          </p:xfrm>
          <a:graphic>
            <a:graphicData uri="http://schemas.openxmlformats.org/presentationml/2006/ole">
              <p:oleObj spid="_x0000_s247828" name="Clip" r:id="rId12" imgW="1305000" imgH="1085760" progId="MS_ClipArt_Gallery.2">
                <p:embed/>
              </p:oleObj>
            </a:graphicData>
          </a:graphic>
        </p:graphicFrame>
        <p:sp>
          <p:nvSpPr>
            <p:cNvPr id="247829" name="Line 21"/>
            <p:cNvSpPr>
              <a:spLocks noChangeShapeType="1"/>
            </p:cNvSpPr>
            <p:nvPr/>
          </p:nvSpPr>
          <p:spPr bwMode="auto">
            <a:xfrm>
              <a:off x="1541" y="1892"/>
              <a:ext cx="1" cy="66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0" name="Line 22"/>
            <p:cNvSpPr>
              <a:spLocks noChangeShapeType="1"/>
            </p:cNvSpPr>
            <p:nvPr/>
          </p:nvSpPr>
          <p:spPr bwMode="auto">
            <a:xfrm flipV="1">
              <a:off x="1636" y="1656"/>
              <a:ext cx="615" cy="9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1" name="Line 23"/>
            <p:cNvSpPr>
              <a:spLocks noChangeShapeType="1"/>
            </p:cNvSpPr>
            <p:nvPr/>
          </p:nvSpPr>
          <p:spPr bwMode="auto">
            <a:xfrm flipV="1">
              <a:off x="1661" y="2020"/>
              <a:ext cx="2360" cy="6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2" name="Line 24"/>
            <p:cNvSpPr>
              <a:spLocks noChangeShapeType="1"/>
            </p:cNvSpPr>
            <p:nvPr/>
          </p:nvSpPr>
          <p:spPr bwMode="auto">
            <a:xfrm>
              <a:off x="1635" y="2760"/>
              <a:ext cx="1736" cy="8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3" name="Line 25"/>
            <p:cNvSpPr>
              <a:spLocks noChangeShapeType="1"/>
            </p:cNvSpPr>
            <p:nvPr/>
          </p:nvSpPr>
          <p:spPr bwMode="auto">
            <a:xfrm>
              <a:off x="2409" y="1665"/>
              <a:ext cx="1594" cy="9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4" name="Line 26"/>
            <p:cNvSpPr>
              <a:spLocks noChangeShapeType="1"/>
            </p:cNvSpPr>
            <p:nvPr/>
          </p:nvSpPr>
          <p:spPr bwMode="auto">
            <a:xfrm flipH="1">
              <a:off x="2007" y="1671"/>
              <a:ext cx="323" cy="15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5" name="Line 27"/>
            <p:cNvSpPr>
              <a:spLocks noChangeShapeType="1"/>
            </p:cNvSpPr>
            <p:nvPr/>
          </p:nvSpPr>
          <p:spPr bwMode="auto">
            <a:xfrm flipH="1" flipV="1">
              <a:off x="3561" y="1592"/>
              <a:ext cx="489" cy="3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6" name="Line 28"/>
            <p:cNvSpPr>
              <a:spLocks noChangeShapeType="1"/>
            </p:cNvSpPr>
            <p:nvPr/>
          </p:nvSpPr>
          <p:spPr bwMode="auto">
            <a:xfrm flipH="1">
              <a:off x="2780" y="2137"/>
              <a:ext cx="1278" cy="15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7" name="Line 29"/>
            <p:cNvSpPr>
              <a:spLocks noChangeShapeType="1"/>
            </p:cNvSpPr>
            <p:nvPr/>
          </p:nvSpPr>
          <p:spPr bwMode="auto">
            <a:xfrm flipH="1">
              <a:off x="2835" y="3715"/>
              <a:ext cx="466" cy="1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8" name="Line 30"/>
            <p:cNvSpPr>
              <a:spLocks noChangeShapeType="1"/>
            </p:cNvSpPr>
            <p:nvPr/>
          </p:nvSpPr>
          <p:spPr bwMode="auto">
            <a:xfrm flipH="1">
              <a:off x="2086" y="1624"/>
              <a:ext cx="1294" cy="1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9" name="Line 31"/>
            <p:cNvSpPr>
              <a:spLocks noChangeShapeType="1"/>
            </p:cNvSpPr>
            <p:nvPr/>
          </p:nvSpPr>
          <p:spPr bwMode="auto">
            <a:xfrm flipV="1">
              <a:off x="2094" y="2792"/>
              <a:ext cx="1893" cy="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40" name="Line 32"/>
            <p:cNvSpPr>
              <a:spLocks noChangeShapeType="1"/>
            </p:cNvSpPr>
            <p:nvPr/>
          </p:nvSpPr>
          <p:spPr bwMode="auto">
            <a:xfrm>
              <a:off x="3506" y="1608"/>
              <a:ext cx="607" cy="10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41" name="Line 33"/>
            <p:cNvSpPr>
              <a:spLocks noChangeShapeType="1"/>
            </p:cNvSpPr>
            <p:nvPr/>
          </p:nvSpPr>
          <p:spPr bwMode="auto">
            <a:xfrm>
              <a:off x="3545" y="3731"/>
              <a:ext cx="237" cy="1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42" name="Line 34"/>
            <p:cNvSpPr>
              <a:spLocks noChangeShapeType="1"/>
            </p:cNvSpPr>
            <p:nvPr/>
          </p:nvSpPr>
          <p:spPr bwMode="auto">
            <a:xfrm>
              <a:off x="2843" y="3944"/>
              <a:ext cx="93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43" name="Text Box 35"/>
            <p:cNvSpPr txBox="1">
              <a:spLocks noChangeArrowheads="1"/>
            </p:cNvSpPr>
            <p:nvPr/>
          </p:nvSpPr>
          <p:spPr bwMode="auto">
            <a:xfrm>
              <a:off x="846" y="2049"/>
              <a:ext cx="719" cy="4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obtain list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of peers</a:t>
              </a:r>
              <a:r>
                <a:rPr lang="en-US" sz="1800">
                  <a:latin typeface="Arial" charset="0"/>
                </a:rPr>
                <a:t> </a:t>
              </a:r>
            </a:p>
          </p:txBody>
        </p:sp>
        <p:sp>
          <p:nvSpPr>
            <p:cNvPr id="247844" name="Text Box 36"/>
            <p:cNvSpPr txBox="1">
              <a:spLocks noChangeArrowheads="1"/>
            </p:cNvSpPr>
            <p:nvPr/>
          </p:nvSpPr>
          <p:spPr bwMode="auto">
            <a:xfrm>
              <a:off x="2730" y="2539"/>
              <a:ext cx="588" cy="4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trading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chunks</a:t>
              </a:r>
            </a:p>
          </p:txBody>
        </p:sp>
        <p:sp>
          <p:nvSpPr>
            <p:cNvPr id="247846" name="Line 38"/>
            <p:cNvSpPr>
              <a:spLocks noChangeShapeType="1"/>
            </p:cNvSpPr>
            <p:nvPr/>
          </p:nvSpPr>
          <p:spPr bwMode="auto">
            <a:xfrm flipH="1">
              <a:off x="3892" y="2871"/>
              <a:ext cx="214" cy="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47847" name="Picture 39" descr="Ali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1113" y="2742"/>
              <a:ext cx="354" cy="437"/>
            </a:xfrm>
            <a:prstGeom prst="rect">
              <a:avLst/>
            </a:prstGeom>
            <a:noFill/>
          </p:spPr>
        </p:pic>
        <p:sp>
          <p:nvSpPr>
            <p:cNvPr id="247848" name="Text Box 40"/>
            <p:cNvSpPr txBox="1">
              <a:spLocks noChangeArrowheads="1"/>
            </p:cNvSpPr>
            <p:nvPr/>
          </p:nvSpPr>
          <p:spPr bwMode="auto">
            <a:xfrm>
              <a:off x="1760" y="3471"/>
              <a:ext cx="386" cy="24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peer</a:t>
              </a:r>
            </a:p>
          </p:txBody>
        </p:sp>
        <p:sp>
          <p:nvSpPr>
            <p:cNvPr id="247850" name="Line 42"/>
            <p:cNvSpPr>
              <a:spLocks noChangeShapeType="1"/>
            </p:cNvSpPr>
            <p:nvPr/>
          </p:nvSpPr>
          <p:spPr bwMode="auto">
            <a:xfrm>
              <a:off x="1178" y="1309"/>
              <a:ext cx="218" cy="227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7851" name="Rectangle 43"/>
          <p:cNvSpPr>
            <a:spLocks noChangeArrowheads="1"/>
          </p:cNvSpPr>
          <p:nvPr/>
        </p:nvSpPr>
        <p:spPr bwMode="auto">
          <a:xfrm>
            <a:off x="614363" y="1416050"/>
            <a:ext cx="3989387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P2P file distribution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796D75-D5F6-4342-9F2C-7907CF31BE93}" type="slidenum">
              <a:rPr lang="en-US"/>
              <a:pPr/>
              <a:t>69</a:t>
            </a:fld>
            <a:endParaRPr lang="en-US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865188"/>
            <a:ext cx="7772400" cy="1143000"/>
          </a:xfrm>
        </p:spPr>
        <p:txBody>
          <a:bodyPr/>
          <a:lstStyle/>
          <a:p>
            <a:r>
              <a:rPr lang="en-US"/>
              <a:t>BitTorrent (1)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2725" y="2124075"/>
            <a:ext cx="8120063" cy="4384675"/>
          </a:xfrm>
        </p:spPr>
        <p:txBody>
          <a:bodyPr/>
          <a:lstStyle/>
          <a:p>
            <a:r>
              <a:rPr lang="en-US" sz="2400"/>
              <a:t>file divided into 256KB </a:t>
            </a:r>
            <a:r>
              <a:rPr lang="en-US" sz="2400" i="1">
                <a:solidFill>
                  <a:srgbClr val="FF3300"/>
                </a:solidFill>
              </a:rPr>
              <a:t>chunks</a:t>
            </a:r>
            <a:r>
              <a:rPr lang="en-US" sz="2400"/>
              <a:t>.</a:t>
            </a:r>
          </a:p>
          <a:p>
            <a:r>
              <a:rPr lang="en-US" sz="2400"/>
              <a:t>peer joining torrent: </a:t>
            </a:r>
          </a:p>
          <a:p>
            <a:pPr lvl="1"/>
            <a:r>
              <a:rPr lang="en-US"/>
              <a:t>has no chunks, but will accumulate them over time</a:t>
            </a:r>
          </a:p>
          <a:p>
            <a:pPr lvl="1"/>
            <a:r>
              <a:rPr lang="en-US"/>
              <a:t>registers with tracker to get list of peers, connects to subset of peers (“neighbors”)</a:t>
            </a:r>
          </a:p>
          <a:p>
            <a:r>
              <a:rPr lang="en-US" sz="2400"/>
              <a:t>while downloading,  peer uploads chunks to other peers (requiring nodes to be contributors!). </a:t>
            </a:r>
          </a:p>
          <a:p>
            <a:r>
              <a:rPr lang="en-US" sz="2400"/>
              <a:t>peers may come and go</a:t>
            </a:r>
          </a:p>
          <a:p>
            <a:r>
              <a:rPr lang="en-US" sz="2400"/>
              <a:t>once peer has entire file, it may (selfishly) leave or (altruistically) remain</a:t>
            </a:r>
          </a:p>
        </p:txBody>
      </p:sp>
      <p:grpSp>
        <p:nvGrpSpPr>
          <p:cNvPr id="248875" name="Group 43"/>
          <p:cNvGrpSpPr>
            <a:grpSpLocks/>
          </p:cNvGrpSpPr>
          <p:nvPr/>
        </p:nvGrpSpPr>
        <p:grpSpPr bwMode="auto">
          <a:xfrm>
            <a:off x="5521325" y="233363"/>
            <a:ext cx="2962275" cy="2882900"/>
            <a:chOff x="2195" y="208"/>
            <a:chExt cx="3140" cy="2776"/>
          </a:xfrm>
        </p:grpSpPr>
        <p:grpSp>
          <p:nvGrpSpPr>
            <p:cNvPr id="248838" name="Group 6"/>
            <p:cNvGrpSpPr>
              <a:grpSpLocks/>
            </p:cNvGrpSpPr>
            <p:nvPr/>
          </p:nvGrpSpPr>
          <p:grpSpPr bwMode="auto">
            <a:xfrm>
              <a:off x="2513" y="208"/>
              <a:ext cx="339" cy="558"/>
              <a:chOff x="4180" y="783"/>
              <a:chExt cx="150" cy="307"/>
            </a:xfrm>
          </p:grpSpPr>
          <p:sp>
            <p:nvSpPr>
              <p:cNvPr id="248839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0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1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2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3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4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5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6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248847" name="Object 15"/>
            <p:cNvGraphicFramePr>
              <a:graphicFrameLocks noChangeAspect="1"/>
            </p:cNvGraphicFramePr>
            <p:nvPr/>
          </p:nvGraphicFramePr>
          <p:xfrm>
            <a:off x="2480" y="1429"/>
            <a:ext cx="280" cy="239"/>
          </p:xfrm>
          <a:graphic>
            <a:graphicData uri="http://schemas.openxmlformats.org/presentationml/2006/ole">
              <p:oleObj spid="_x0000_s248847" name="Clip" r:id="rId4" imgW="1305000" imgH="1085760" progId="MS_ClipArt_Gallery.2">
                <p:embed/>
              </p:oleObj>
            </a:graphicData>
          </a:graphic>
        </p:graphicFrame>
        <p:graphicFrame>
          <p:nvGraphicFramePr>
            <p:cNvPr id="248848" name="Object 16"/>
            <p:cNvGraphicFramePr>
              <a:graphicFrameLocks noChangeAspect="1"/>
            </p:cNvGraphicFramePr>
            <p:nvPr/>
          </p:nvGraphicFramePr>
          <p:xfrm>
            <a:off x="3665" y="2638"/>
            <a:ext cx="280" cy="239"/>
          </p:xfrm>
          <a:graphic>
            <a:graphicData uri="http://schemas.openxmlformats.org/presentationml/2006/ole">
              <p:oleObj spid="_x0000_s248848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248849" name="Object 17"/>
            <p:cNvGraphicFramePr>
              <a:graphicFrameLocks noChangeAspect="1"/>
            </p:cNvGraphicFramePr>
            <p:nvPr/>
          </p:nvGraphicFramePr>
          <p:xfrm>
            <a:off x="2908" y="2150"/>
            <a:ext cx="280" cy="239"/>
          </p:xfrm>
          <a:graphic>
            <a:graphicData uri="http://schemas.openxmlformats.org/presentationml/2006/ole">
              <p:oleObj spid="_x0000_s248849" name="Clip" r:id="rId6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0" name="Object 18"/>
            <p:cNvGraphicFramePr>
              <a:graphicFrameLocks noChangeAspect="1"/>
            </p:cNvGraphicFramePr>
            <p:nvPr/>
          </p:nvGraphicFramePr>
          <p:xfrm>
            <a:off x="4378" y="2436"/>
            <a:ext cx="280" cy="239"/>
          </p:xfrm>
          <a:graphic>
            <a:graphicData uri="http://schemas.openxmlformats.org/presentationml/2006/ole">
              <p:oleObj spid="_x0000_s248850" name="Clip" r:id="rId7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1" name="Object 19"/>
            <p:cNvGraphicFramePr>
              <a:graphicFrameLocks noChangeAspect="1"/>
            </p:cNvGraphicFramePr>
            <p:nvPr/>
          </p:nvGraphicFramePr>
          <p:xfrm>
            <a:off x="4836" y="2745"/>
            <a:ext cx="280" cy="239"/>
          </p:xfrm>
          <a:graphic>
            <a:graphicData uri="http://schemas.openxmlformats.org/presentationml/2006/ole">
              <p:oleObj spid="_x0000_s248851" name="Clip" r:id="rId8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2" name="Object 20"/>
            <p:cNvGraphicFramePr>
              <a:graphicFrameLocks noChangeAspect="1"/>
            </p:cNvGraphicFramePr>
            <p:nvPr/>
          </p:nvGraphicFramePr>
          <p:xfrm>
            <a:off x="5043" y="1516"/>
            <a:ext cx="280" cy="239"/>
          </p:xfrm>
          <a:graphic>
            <a:graphicData uri="http://schemas.openxmlformats.org/presentationml/2006/ole">
              <p:oleObj spid="_x0000_s248852" name="Clip" r:id="rId9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3" name="Object 21"/>
            <p:cNvGraphicFramePr>
              <a:graphicFrameLocks noChangeAspect="1"/>
            </p:cNvGraphicFramePr>
            <p:nvPr/>
          </p:nvGraphicFramePr>
          <p:xfrm>
            <a:off x="3271" y="334"/>
            <a:ext cx="280" cy="239"/>
          </p:xfrm>
          <a:graphic>
            <a:graphicData uri="http://schemas.openxmlformats.org/presentationml/2006/ole">
              <p:oleObj spid="_x0000_s248853" name="Clip" r:id="rId10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4" name="Object 22"/>
            <p:cNvGraphicFramePr>
              <a:graphicFrameLocks noChangeAspect="1"/>
            </p:cNvGraphicFramePr>
            <p:nvPr/>
          </p:nvGraphicFramePr>
          <p:xfrm>
            <a:off x="5055" y="786"/>
            <a:ext cx="280" cy="239"/>
          </p:xfrm>
          <a:graphic>
            <a:graphicData uri="http://schemas.openxmlformats.org/presentationml/2006/ole">
              <p:oleObj spid="_x0000_s248854" name="Clip" r:id="rId11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5" name="Object 23"/>
            <p:cNvGraphicFramePr>
              <a:graphicFrameLocks noChangeAspect="1"/>
            </p:cNvGraphicFramePr>
            <p:nvPr/>
          </p:nvGraphicFramePr>
          <p:xfrm>
            <a:off x="4371" y="274"/>
            <a:ext cx="280" cy="239"/>
          </p:xfrm>
          <a:graphic>
            <a:graphicData uri="http://schemas.openxmlformats.org/presentationml/2006/ole">
              <p:oleObj spid="_x0000_s248855" name="Clip" r:id="rId12" imgW="1305000" imgH="1085760" progId="MS_ClipArt_Gallery.2">
                <p:embed/>
              </p:oleObj>
            </a:graphicData>
          </a:graphic>
        </p:graphicFrame>
        <p:sp>
          <p:nvSpPr>
            <p:cNvPr id="248856" name="Line 24"/>
            <p:cNvSpPr>
              <a:spLocks noChangeShapeType="1"/>
            </p:cNvSpPr>
            <p:nvPr/>
          </p:nvSpPr>
          <p:spPr bwMode="auto">
            <a:xfrm>
              <a:off x="2623" y="775"/>
              <a:ext cx="0" cy="66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57" name="Line 25"/>
            <p:cNvSpPr>
              <a:spLocks noChangeShapeType="1"/>
            </p:cNvSpPr>
            <p:nvPr/>
          </p:nvSpPr>
          <p:spPr bwMode="auto">
            <a:xfrm flipV="1">
              <a:off x="2718" y="539"/>
              <a:ext cx="615" cy="9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58" name="Line 26"/>
            <p:cNvSpPr>
              <a:spLocks noChangeShapeType="1"/>
            </p:cNvSpPr>
            <p:nvPr/>
          </p:nvSpPr>
          <p:spPr bwMode="auto">
            <a:xfrm flipV="1">
              <a:off x="2743" y="903"/>
              <a:ext cx="2360" cy="6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59" name="Line 27"/>
            <p:cNvSpPr>
              <a:spLocks noChangeShapeType="1"/>
            </p:cNvSpPr>
            <p:nvPr/>
          </p:nvSpPr>
          <p:spPr bwMode="auto">
            <a:xfrm>
              <a:off x="2717" y="1643"/>
              <a:ext cx="1736" cy="8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0" name="Line 28"/>
            <p:cNvSpPr>
              <a:spLocks noChangeShapeType="1"/>
            </p:cNvSpPr>
            <p:nvPr/>
          </p:nvSpPr>
          <p:spPr bwMode="auto">
            <a:xfrm>
              <a:off x="3491" y="548"/>
              <a:ext cx="1594" cy="9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1" name="Line 29"/>
            <p:cNvSpPr>
              <a:spLocks noChangeShapeType="1"/>
            </p:cNvSpPr>
            <p:nvPr/>
          </p:nvSpPr>
          <p:spPr bwMode="auto">
            <a:xfrm flipH="1">
              <a:off x="3089" y="554"/>
              <a:ext cx="323" cy="15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2" name="Line 30"/>
            <p:cNvSpPr>
              <a:spLocks noChangeShapeType="1"/>
            </p:cNvSpPr>
            <p:nvPr/>
          </p:nvSpPr>
          <p:spPr bwMode="auto">
            <a:xfrm flipH="1" flipV="1">
              <a:off x="4643" y="475"/>
              <a:ext cx="489" cy="3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3" name="Line 31"/>
            <p:cNvSpPr>
              <a:spLocks noChangeShapeType="1"/>
            </p:cNvSpPr>
            <p:nvPr/>
          </p:nvSpPr>
          <p:spPr bwMode="auto">
            <a:xfrm flipH="1">
              <a:off x="3862" y="1020"/>
              <a:ext cx="1278" cy="15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4" name="Line 32"/>
            <p:cNvSpPr>
              <a:spLocks noChangeShapeType="1"/>
            </p:cNvSpPr>
            <p:nvPr/>
          </p:nvSpPr>
          <p:spPr bwMode="auto">
            <a:xfrm flipH="1">
              <a:off x="3917" y="2598"/>
              <a:ext cx="466" cy="1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5" name="Line 33"/>
            <p:cNvSpPr>
              <a:spLocks noChangeShapeType="1"/>
            </p:cNvSpPr>
            <p:nvPr/>
          </p:nvSpPr>
          <p:spPr bwMode="auto">
            <a:xfrm flipH="1">
              <a:off x="3168" y="507"/>
              <a:ext cx="1294" cy="1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6" name="Line 34"/>
            <p:cNvSpPr>
              <a:spLocks noChangeShapeType="1"/>
            </p:cNvSpPr>
            <p:nvPr/>
          </p:nvSpPr>
          <p:spPr bwMode="auto">
            <a:xfrm flipV="1">
              <a:off x="3176" y="1675"/>
              <a:ext cx="1893" cy="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7" name="Line 35"/>
            <p:cNvSpPr>
              <a:spLocks noChangeShapeType="1"/>
            </p:cNvSpPr>
            <p:nvPr/>
          </p:nvSpPr>
          <p:spPr bwMode="auto">
            <a:xfrm>
              <a:off x="4588" y="491"/>
              <a:ext cx="607" cy="10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8" name="Line 36"/>
            <p:cNvSpPr>
              <a:spLocks noChangeShapeType="1"/>
            </p:cNvSpPr>
            <p:nvPr/>
          </p:nvSpPr>
          <p:spPr bwMode="auto">
            <a:xfrm>
              <a:off x="4627" y="2614"/>
              <a:ext cx="237" cy="1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9" name="Line 37"/>
            <p:cNvSpPr>
              <a:spLocks noChangeShapeType="1"/>
            </p:cNvSpPr>
            <p:nvPr/>
          </p:nvSpPr>
          <p:spPr bwMode="auto">
            <a:xfrm>
              <a:off x="3925" y="2827"/>
              <a:ext cx="93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71" name="Line 39"/>
            <p:cNvSpPr>
              <a:spLocks noChangeShapeType="1"/>
            </p:cNvSpPr>
            <p:nvPr/>
          </p:nvSpPr>
          <p:spPr bwMode="auto">
            <a:xfrm flipH="1">
              <a:off x="4974" y="1754"/>
              <a:ext cx="214" cy="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48872" name="Picture 40" descr="Ali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195" y="1625"/>
              <a:ext cx="354" cy="437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DCE99-2D45-4CAC-8945-A5D4C128C35C}" type="slidenum">
              <a:rPr lang="en-US"/>
              <a:pPr/>
              <a:t>7</a:t>
            </a:fld>
            <a:endParaRPr lang="en-US"/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 architectures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lient-server</a:t>
            </a:r>
          </a:p>
          <a:p>
            <a:r>
              <a:rPr lang="en-US"/>
              <a:t>Peer-to-peer (P2P)</a:t>
            </a:r>
          </a:p>
          <a:p>
            <a:r>
              <a:rPr lang="en-US"/>
              <a:t>Hybrid of client-server and P2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A601E6-6E91-4B93-BFBD-953709574B67}" type="slidenum">
              <a:rPr lang="en-US"/>
              <a:pPr/>
              <a:t>70</a:t>
            </a:fld>
            <a:endParaRPr lang="en-US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tTorrent (2)</a:t>
            </a:r>
          </a:p>
        </p:txBody>
      </p:sp>
      <p:sp>
        <p:nvSpPr>
          <p:cNvPr id="2498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0075" y="1443038"/>
            <a:ext cx="3989388" cy="49657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Pulling Chunks</a:t>
            </a:r>
          </a:p>
          <a:p>
            <a:r>
              <a:rPr lang="en-US" sz="2400"/>
              <a:t>at any given time, different peers have different subsets of file chunks</a:t>
            </a:r>
          </a:p>
          <a:p>
            <a:r>
              <a:rPr lang="en-US" sz="2400"/>
              <a:t>periodically, a peer (Alice) asks each neighbor for list of chunks that they have.</a:t>
            </a:r>
          </a:p>
          <a:p>
            <a:r>
              <a:rPr lang="en-US" sz="2400"/>
              <a:t>Alice issues requests for her missing chunks</a:t>
            </a:r>
          </a:p>
          <a:p>
            <a:pPr lvl="1"/>
            <a:r>
              <a:rPr lang="en-US"/>
              <a:t>rarest first</a:t>
            </a:r>
          </a:p>
        </p:txBody>
      </p:sp>
      <p:sp>
        <p:nvSpPr>
          <p:cNvPr id="249862" name="Rectangle 6"/>
          <p:cNvSpPr>
            <a:spLocks noChangeArrowheads="1"/>
          </p:cNvSpPr>
          <p:nvPr/>
        </p:nvSpPr>
        <p:spPr bwMode="auto">
          <a:xfrm>
            <a:off x="4591050" y="1428750"/>
            <a:ext cx="4211638" cy="496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Sending Chunks: tit-for-tat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Alice sends chunks to four neighbors currently sending her chunks </a:t>
            </a:r>
            <a:r>
              <a:rPr lang="en-US" i="1"/>
              <a:t>at the highest rate</a:t>
            </a:r>
            <a:r>
              <a:rPr lang="en-US"/>
              <a:t> 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/>
              <a:t>re-evaluate top 4 every 10 secs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every 30 secs: randomly select another peer, starts sending chunks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/>
              <a:t>newly chosen peer may join top 4</a:t>
            </a:r>
          </a:p>
          <a:p>
            <a:pPr marL="342900" indent="-342900">
              <a:buFont typeface="ZapfDingbats" pitchFamily="82" charset="2"/>
              <a:buChar char="r"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9AE7EC-20EE-40EB-B40E-500F72896AC1}" type="slidenum">
              <a:rPr lang="en-US"/>
              <a:pPr/>
              <a:t>71</a:t>
            </a:fld>
            <a:endParaRPr lang="en-US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2P Case study: Skype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3931920" cy="5074920"/>
          </a:xfrm>
        </p:spPr>
        <p:txBody>
          <a:bodyPr/>
          <a:lstStyle/>
          <a:p>
            <a:r>
              <a:rPr lang="en-US" sz="2400" dirty="0" err="1"/>
              <a:t>P2P</a:t>
            </a:r>
            <a:r>
              <a:rPr lang="en-US" sz="2400" dirty="0"/>
              <a:t> (pc-to-pc, pc-to-phone, phone-to-pc) Voice-Over-IP (VoIP)  application </a:t>
            </a:r>
          </a:p>
          <a:p>
            <a:pPr lvl="1"/>
            <a:r>
              <a:rPr lang="en-US" dirty="0"/>
              <a:t>also IM</a:t>
            </a:r>
          </a:p>
          <a:p>
            <a:r>
              <a:rPr lang="en-US" sz="2400" dirty="0"/>
              <a:t>proprietary application-layer protocol (inferred via reverse engineering) </a:t>
            </a:r>
          </a:p>
          <a:p>
            <a:r>
              <a:rPr lang="en-US" sz="2400" dirty="0" smtClean="0"/>
              <a:t>hierarchical overlay with </a:t>
            </a:r>
            <a:r>
              <a:rPr lang="en-US" sz="2400" dirty="0" err="1" smtClean="0"/>
              <a:t>SNs</a:t>
            </a:r>
            <a:endParaRPr lang="en-US" sz="2400" dirty="0" smtClean="0"/>
          </a:p>
          <a:p>
            <a:r>
              <a:rPr lang="en-US" sz="2400" dirty="0" smtClean="0"/>
              <a:t>Index maps usernames to IP addresses; distributed over </a:t>
            </a:r>
            <a:r>
              <a:rPr lang="en-US" sz="2400" dirty="0" err="1" smtClean="0"/>
              <a:t>SNs</a:t>
            </a:r>
            <a:endParaRPr lang="en-US" sz="2400" dirty="0"/>
          </a:p>
        </p:txBody>
      </p:sp>
      <p:grpSp>
        <p:nvGrpSpPr>
          <p:cNvPr id="254074" name="Group 122"/>
          <p:cNvGrpSpPr>
            <a:grpSpLocks/>
          </p:cNvGrpSpPr>
          <p:nvPr/>
        </p:nvGrpSpPr>
        <p:grpSpPr bwMode="auto">
          <a:xfrm>
            <a:off x="6256338" y="1789113"/>
            <a:ext cx="1635125" cy="1538287"/>
            <a:chOff x="3941" y="1127"/>
            <a:chExt cx="1030" cy="969"/>
          </a:xfrm>
        </p:grpSpPr>
        <p:sp>
          <p:nvSpPr>
            <p:cNvPr id="254015" name="Line 63"/>
            <p:cNvSpPr>
              <a:spLocks noChangeShapeType="1"/>
            </p:cNvSpPr>
            <p:nvPr/>
          </p:nvSpPr>
          <p:spPr bwMode="auto">
            <a:xfrm>
              <a:off x="3941" y="1599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16" name="Line 64"/>
            <p:cNvSpPr>
              <a:spLocks noChangeShapeType="1"/>
            </p:cNvSpPr>
            <p:nvPr/>
          </p:nvSpPr>
          <p:spPr bwMode="auto">
            <a:xfrm>
              <a:off x="4063" y="1232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17" name="Line 65"/>
            <p:cNvSpPr>
              <a:spLocks noChangeShapeType="1"/>
            </p:cNvSpPr>
            <p:nvPr/>
          </p:nvSpPr>
          <p:spPr bwMode="auto">
            <a:xfrm flipH="1">
              <a:off x="4352" y="1127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18" name="Line 66"/>
            <p:cNvSpPr>
              <a:spLocks noChangeShapeType="1"/>
            </p:cNvSpPr>
            <p:nvPr/>
          </p:nvSpPr>
          <p:spPr bwMode="auto">
            <a:xfrm flipH="1">
              <a:off x="4352" y="1231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19" name="Line 67"/>
            <p:cNvSpPr>
              <a:spLocks noChangeShapeType="1"/>
            </p:cNvSpPr>
            <p:nvPr/>
          </p:nvSpPr>
          <p:spPr bwMode="auto">
            <a:xfrm flipH="1">
              <a:off x="4369" y="1457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4012" name="Group 60"/>
            <p:cNvGrpSpPr>
              <a:grpSpLocks/>
            </p:cNvGrpSpPr>
            <p:nvPr/>
          </p:nvGrpSpPr>
          <p:grpSpPr bwMode="auto">
            <a:xfrm>
              <a:off x="4098" y="1653"/>
              <a:ext cx="535" cy="443"/>
              <a:chOff x="3464" y="1275"/>
              <a:chExt cx="395" cy="329"/>
            </a:xfrm>
          </p:grpSpPr>
          <p:pic>
            <p:nvPicPr>
              <p:cNvPr id="254013" name="Picture 6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14" name="Object 6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14" name="Clip" r:id="rId5" imgW="1305000" imgH="1085760" progId="MS_ClipArt_Gallery.2">
                  <p:embed/>
                </p:oleObj>
              </a:graphicData>
            </a:graphic>
          </p:graphicFrame>
        </p:grpSp>
      </p:grpSp>
      <p:grpSp>
        <p:nvGrpSpPr>
          <p:cNvPr id="254076" name="Group 124"/>
          <p:cNvGrpSpPr>
            <a:grpSpLocks/>
          </p:cNvGrpSpPr>
          <p:nvPr/>
        </p:nvGrpSpPr>
        <p:grpSpPr bwMode="auto">
          <a:xfrm>
            <a:off x="4751388" y="3451225"/>
            <a:ext cx="1557337" cy="2085975"/>
            <a:chOff x="2993" y="2174"/>
            <a:chExt cx="981" cy="1314"/>
          </a:xfrm>
        </p:grpSpPr>
        <p:sp>
          <p:nvSpPr>
            <p:cNvPr id="254020" name="Line 68"/>
            <p:cNvSpPr>
              <a:spLocks noChangeShapeType="1"/>
            </p:cNvSpPr>
            <p:nvPr/>
          </p:nvSpPr>
          <p:spPr bwMode="auto">
            <a:xfrm flipV="1">
              <a:off x="3622" y="2775"/>
              <a:ext cx="61" cy="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21" name="Line 69"/>
            <p:cNvSpPr>
              <a:spLocks noChangeShapeType="1"/>
            </p:cNvSpPr>
            <p:nvPr/>
          </p:nvSpPr>
          <p:spPr bwMode="auto">
            <a:xfrm>
              <a:off x="3405" y="2181"/>
              <a:ext cx="313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22" name="Line 70"/>
            <p:cNvSpPr>
              <a:spLocks noChangeShapeType="1"/>
            </p:cNvSpPr>
            <p:nvPr/>
          </p:nvSpPr>
          <p:spPr bwMode="auto">
            <a:xfrm>
              <a:off x="3265" y="2556"/>
              <a:ext cx="428" cy="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23" name="Line 71"/>
            <p:cNvSpPr>
              <a:spLocks noChangeShapeType="1"/>
            </p:cNvSpPr>
            <p:nvPr/>
          </p:nvSpPr>
          <p:spPr bwMode="auto">
            <a:xfrm flipV="1">
              <a:off x="3117" y="2784"/>
              <a:ext cx="576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24" name="Line 72"/>
            <p:cNvSpPr>
              <a:spLocks noChangeShapeType="1"/>
            </p:cNvSpPr>
            <p:nvPr/>
          </p:nvSpPr>
          <p:spPr bwMode="auto">
            <a:xfrm flipV="1">
              <a:off x="3238" y="2818"/>
              <a:ext cx="472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4025" name="Group 73"/>
            <p:cNvGrpSpPr>
              <a:grpSpLocks/>
            </p:cNvGrpSpPr>
            <p:nvPr/>
          </p:nvGrpSpPr>
          <p:grpSpPr bwMode="auto">
            <a:xfrm>
              <a:off x="3125" y="3091"/>
              <a:ext cx="316" cy="303"/>
              <a:chOff x="3464" y="1275"/>
              <a:chExt cx="395" cy="329"/>
            </a:xfrm>
          </p:grpSpPr>
          <p:pic>
            <p:nvPicPr>
              <p:cNvPr id="254026" name="Picture 7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27" name="Object 7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27" name="Clip" r:id="rId6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28" name="Group 76"/>
            <p:cNvGrpSpPr>
              <a:grpSpLocks/>
            </p:cNvGrpSpPr>
            <p:nvPr/>
          </p:nvGrpSpPr>
          <p:grpSpPr bwMode="auto">
            <a:xfrm>
              <a:off x="2993" y="2768"/>
              <a:ext cx="316" cy="303"/>
              <a:chOff x="3464" y="1275"/>
              <a:chExt cx="395" cy="329"/>
            </a:xfrm>
          </p:grpSpPr>
          <p:pic>
            <p:nvPicPr>
              <p:cNvPr id="254029" name="Picture 7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30" name="Object 7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30" name="Clip" r:id="rId7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31" name="Group 79"/>
            <p:cNvGrpSpPr>
              <a:grpSpLocks/>
            </p:cNvGrpSpPr>
            <p:nvPr/>
          </p:nvGrpSpPr>
          <p:grpSpPr bwMode="auto">
            <a:xfrm>
              <a:off x="3509" y="3185"/>
              <a:ext cx="316" cy="303"/>
              <a:chOff x="3464" y="1275"/>
              <a:chExt cx="395" cy="329"/>
            </a:xfrm>
          </p:grpSpPr>
          <p:pic>
            <p:nvPicPr>
              <p:cNvPr id="254032" name="Picture 8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33" name="Object 8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33" name="Clip" r:id="rId8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34" name="Group 82"/>
            <p:cNvGrpSpPr>
              <a:grpSpLocks/>
            </p:cNvGrpSpPr>
            <p:nvPr/>
          </p:nvGrpSpPr>
          <p:grpSpPr bwMode="auto">
            <a:xfrm>
              <a:off x="3264" y="2174"/>
              <a:ext cx="316" cy="303"/>
              <a:chOff x="3464" y="1275"/>
              <a:chExt cx="395" cy="329"/>
            </a:xfrm>
          </p:grpSpPr>
          <p:pic>
            <p:nvPicPr>
              <p:cNvPr id="254035" name="Picture 8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36" name="Object 8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36" name="Clip" r:id="rId9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37" name="Group 85"/>
            <p:cNvGrpSpPr>
              <a:grpSpLocks/>
            </p:cNvGrpSpPr>
            <p:nvPr/>
          </p:nvGrpSpPr>
          <p:grpSpPr bwMode="auto">
            <a:xfrm>
              <a:off x="3019" y="2408"/>
              <a:ext cx="316" cy="303"/>
              <a:chOff x="3464" y="1275"/>
              <a:chExt cx="395" cy="329"/>
            </a:xfrm>
          </p:grpSpPr>
          <p:pic>
            <p:nvPicPr>
              <p:cNvPr id="254038" name="Picture 86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39" name="Object 8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39" name="Clip" r:id="rId10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40" name="Group 88"/>
            <p:cNvGrpSpPr>
              <a:grpSpLocks/>
            </p:cNvGrpSpPr>
            <p:nvPr/>
          </p:nvGrpSpPr>
          <p:grpSpPr bwMode="auto">
            <a:xfrm>
              <a:off x="3439" y="2610"/>
              <a:ext cx="535" cy="443"/>
              <a:chOff x="3464" y="1275"/>
              <a:chExt cx="395" cy="329"/>
            </a:xfrm>
          </p:grpSpPr>
          <p:pic>
            <p:nvPicPr>
              <p:cNvPr id="254041" name="Picture 89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42" name="Object 90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42" name="Clip" r:id="rId11" imgW="1305000" imgH="1085760" progId="MS_ClipArt_Gallery.2">
                  <p:embed/>
                </p:oleObj>
              </a:graphicData>
            </a:graphic>
          </p:graphicFrame>
        </p:grpSp>
      </p:grpSp>
      <p:sp>
        <p:nvSpPr>
          <p:cNvPr id="254067" name="Line 115"/>
          <p:cNvSpPr>
            <a:spLocks noChangeShapeType="1"/>
          </p:cNvSpPr>
          <p:nvPr/>
        </p:nvSpPr>
        <p:spPr bwMode="auto">
          <a:xfrm flipH="1">
            <a:off x="5930900" y="3021013"/>
            <a:ext cx="1011238" cy="134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068" name="Line 116"/>
          <p:cNvSpPr>
            <a:spLocks noChangeShapeType="1"/>
          </p:cNvSpPr>
          <p:nvPr/>
        </p:nvSpPr>
        <p:spPr bwMode="auto">
          <a:xfrm>
            <a:off x="6983413" y="2868613"/>
            <a:ext cx="692150" cy="1509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069" name="Line 117"/>
          <p:cNvSpPr>
            <a:spLocks noChangeShapeType="1"/>
          </p:cNvSpPr>
          <p:nvPr/>
        </p:nvSpPr>
        <p:spPr bwMode="auto">
          <a:xfrm flipV="1">
            <a:off x="6013450" y="4335463"/>
            <a:ext cx="17033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54077" name="Group 125"/>
          <p:cNvGrpSpPr>
            <a:grpSpLocks/>
          </p:cNvGrpSpPr>
          <p:nvPr/>
        </p:nvGrpSpPr>
        <p:grpSpPr bwMode="auto">
          <a:xfrm>
            <a:off x="7259638" y="3381375"/>
            <a:ext cx="1620837" cy="2074863"/>
            <a:chOff x="4564" y="2130"/>
            <a:chExt cx="1021" cy="1307"/>
          </a:xfrm>
        </p:grpSpPr>
        <p:sp>
          <p:nvSpPr>
            <p:cNvPr id="254044" name="Line 92"/>
            <p:cNvSpPr>
              <a:spLocks noChangeShapeType="1"/>
            </p:cNvSpPr>
            <p:nvPr/>
          </p:nvSpPr>
          <p:spPr bwMode="auto">
            <a:xfrm flipH="1" flipV="1">
              <a:off x="4808" y="2828"/>
              <a:ext cx="53" cy="3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45" name="Line 93"/>
            <p:cNvSpPr>
              <a:spLocks noChangeShapeType="1"/>
            </p:cNvSpPr>
            <p:nvPr/>
          </p:nvSpPr>
          <p:spPr bwMode="auto">
            <a:xfrm flipH="1" flipV="1">
              <a:off x="4843" y="2846"/>
              <a:ext cx="49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46" name="Line 94"/>
            <p:cNvSpPr>
              <a:spLocks noChangeShapeType="1"/>
            </p:cNvSpPr>
            <p:nvPr/>
          </p:nvSpPr>
          <p:spPr bwMode="auto">
            <a:xfrm flipH="1" flipV="1">
              <a:off x="4818" y="2828"/>
              <a:ext cx="638" cy="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47" name="Line 95"/>
            <p:cNvSpPr>
              <a:spLocks noChangeShapeType="1"/>
            </p:cNvSpPr>
            <p:nvPr/>
          </p:nvSpPr>
          <p:spPr bwMode="auto">
            <a:xfrm flipH="1">
              <a:off x="4818" y="2233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48" name="Line 96"/>
            <p:cNvSpPr>
              <a:spLocks noChangeShapeType="1"/>
            </p:cNvSpPr>
            <p:nvPr/>
          </p:nvSpPr>
          <p:spPr bwMode="auto">
            <a:xfrm flipH="1">
              <a:off x="4835" y="2459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4052" name="Group 100"/>
            <p:cNvGrpSpPr>
              <a:grpSpLocks/>
            </p:cNvGrpSpPr>
            <p:nvPr/>
          </p:nvGrpSpPr>
          <p:grpSpPr bwMode="auto">
            <a:xfrm>
              <a:off x="5269" y="2759"/>
              <a:ext cx="316" cy="303"/>
              <a:chOff x="3464" y="1275"/>
              <a:chExt cx="395" cy="329"/>
            </a:xfrm>
          </p:grpSpPr>
          <p:pic>
            <p:nvPicPr>
              <p:cNvPr id="254053" name="Picture 10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54" name="Object 10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54" name="Clip" r:id="rId12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55" name="Group 103"/>
            <p:cNvGrpSpPr>
              <a:grpSpLocks/>
            </p:cNvGrpSpPr>
            <p:nvPr/>
          </p:nvGrpSpPr>
          <p:grpSpPr bwMode="auto">
            <a:xfrm>
              <a:off x="5166" y="3081"/>
              <a:ext cx="316" cy="303"/>
              <a:chOff x="3464" y="1275"/>
              <a:chExt cx="395" cy="329"/>
            </a:xfrm>
          </p:grpSpPr>
          <p:pic>
            <p:nvPicPr>
              <p:cNvPr id="254056" name="Picture 10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57" name="Object 10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57" name="Clip" r:id="rId13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58" name="Group 106"/>
            <p:cNvGrpSpPr>
              <a:grpSpLocks/>
            </p:cNvGrpSpPr>
            <p:nvPr/>
          </p:nvGrpSpPr>
          <p:grpSpPr bwMode="auto">
            <a:xfrm>
              <a:off x="5262" y="2375"/>
              <a:ext cx="316" cy="303"/>
              <a:chOff x="3464" y="1275"/>
              <a:chExt cx="395" cy="329"/>
            </a:xfrm>
          </p:grpSpPr>
          <p:pic>
            <p:nvPicPr>
              <p:cNvPr id="254059" name="Picture 10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60" name="Object 10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60" name="Clip" r:id="rId14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61" name="Group 109"/>
            <p:cNvGrpSpPr>
              <a:grpSpLocks/>
            </p:cNvGrpSpPr>
            <p:nvPr/>
          </p:nvGrpSpPr>
          <p:grpSpPr bwMode="auto">
            <a:xfrm>
              <a:off x="5026" y="2130"/>
              <a:ext cx="316" cy="303"/>
              <a:chOff x="3464" y="1275"/>
              <a:chExt cx="395" cy="329"/>
            </a:xfrm>
          </p:grpSpPr>
          <p:pic>
            <p:nvPicPr>
              <p:cNvPr id="254062" name="Picture 11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63" name="Object 11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63" name="Clip" r:id="rId15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49" name="Group 97"/>
            <p:cNvGrpSpPr>
              <a:grpSpLocks/>
            </p:cNvGrpSpPr>
            <p:nvPr/>
          </p:nvGrpSpPr>
          <p:grpSpPr bwMode="auto">
            <a:xfrm>
              <a:off x="4720" y="3134"/>
              <a:ext cx="316" cy="303"/>
              <a:chOff x="3464" y="1275"/>
              <a:chExt cx="395" cy="329"/>
            </a:xfrm>
          </p:grpSpPr>
          <p:pic>
            <p:nvPicPr>
              <p:cNvPr id="254050" name="Picture 98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51" name="Object 9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51" name="Clip" r:id="rId16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64" name="Group 112"/>
            <p:cNvGrpSpPr>
              <a:grpSpLocks/>
            </p:cNvGrpSpPr>
            <p:nvPr/>
          </p:nvGrpSpPr>
          <p:grpSpPr bwMode="auto">
            <a:xfrm>
              <a:off x="4564" y="2655"/>
              <a:ext cx="535" cy="443"/>
              <a:chOff x="3464" y="1275"/>
              <a:chExt cx="395" cy="329"/>
            </a:xfrm>
          </p:grpSpPr>
          <p:pic>
            <p:nvPicPr>
              <p:cNvPr id="254065" name="Picture 11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66" name="Object 11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66" name="Clip" r:id="rId17" imgW="1305000" imgH="1085760" progId="MS_ClipArt_Gallery.2">
                  <p:embed/>
                </p:oleObj>
              </a:graphicData>
            </a:graphic>
          </p:graphicFrame>
        </p:grpSp>
      </p:grpSp>
      <p:grpSp>
        <p:nvGrpSpPr>
          <p:cNvPr id="254075" name="Group 123"/>
          <p:cNvGrpSpPr>
            <a:grpSpLocks/>
          </p:cNvGrpSpPr>
          <p:nvPr/>
        </p:nvGrpSpPr>
        <p:grpSpPr bwMode="auto">
          <a:xfrm>
            <a:off x="5867400" y="1235075"/>
            <a:ext cx="3025775" cy="1425575"/>
            <a:chOff x="3696" y="778"/>
            <a:chExt cx="1906" cy="898"/>
          </a:xfrm>
        </p:grpSpPr>
        <p:grpSp>
          <p:nvGrpSpPr>
            <p:cNvPr id="254073" name="Group 121"/>
            <p:cNvGrpSpPr>
              <a:grpSpLocks/>
            </p:cNvGrpSpPr>
            <p:nvPr/>
          </p:nvGrpSpPr>
          <p:grpSpPr bwMode="auto">
            <a:xfrm>
              <a:off x="3696" y="1085"/>
              <a:ext cx="1416" cy="591"/>
              <a:chOff x="3696" y="1085"/>
              <a:chExt cx="1416" cy="591"/>
            </a:xfrm>
          </p:grpSpPr>
          <p:grpSp>
            <p:nvGrpSpPr>
              <p:cNvPr id="253996" name="Group 44"/>
              <p:cNvGrpSpPr>
                <a:grpSpLocks/>
              </p:cNvGrpSpPr>
              <p:nvPr/>
            </p:nvGrpSpPr>
            <p:grpSpPr bwMode="auto">
              <a:xfrm>
                <a:off x="3696" y="1373"/>
                <a:ext cx="316" cy="303"/>
                <a:chOff x="3464" y="1275"/>
                <a:chExt cx="395" cy="329"/>
              </a:xfrm>
            </p:grpSpPr>
            <p:pic>
              <p:nvPicPr>
                <p:cNvPr id="253956" name="Picture 4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253975" name="Object 23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253975" name="Clip" r:id="rId18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254000" name="Group 48"/>
              <p:cNvGrpSpPr>
                <a:grpSpLocks/>
              </p:cNvGrpSpPr>
              <p:nvPr/>
            </p:nvGrpSpPr>
            <p:grpSpPr bwMode="auto">
              <a:xfrm>
                <a:off x="4219" y="1085"/>
                <a:ext cx="316" cy="303"/>
                <a:chOff x="3464" y="1275"/>
                <a:chExt cx="395" cy="329"/>
              </a:xfrm>
            </p:grpSpPr>
            <p:pic>
              <p:nvPicPr>
                <p:cNvPr id="254001" name="Picture 49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254002" name="Object 50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254002" name="Clip" r:id="rId19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254003" name="Group 51"/>
              <p:cNvGrpSpPr>
                <a:grpSpLocks/>
              </p:cNvGrpSpPr>
              <p:nvPr/>
            </p:nvGrpSpPr>
            <p:grpSpPr bwMode="auto">
              <a:xfrm>
                <a:off x="3888" y="1146"/>
                <a:ext cx="316" cy="303"/>
                <a:chOff x="3464" y="1275"/>
                <a:chExt cx="395" cy="329"/>
              </a:xfrm>
            </p:grpSpPr>
            <p:pic>
              <p:nvPicPr>
                <p:cNvPr id="254004" name="Picture 52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254005" name="Object 53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254005" name="Clip" r:id="rId20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254006" name="Group 54"/>
              <p:cNvGrpSpPr>
                <a:grpSpLocks/>
              </p:cNvGrpSpPr>
              <p:nvPr/>
            </p:nvGrpSpPr>
            <p:grpSpPr bwMode="auto">
              <a:xfrm>
                <a:off x="4796" y="1373"/>
                <a:ext cx="316" cy="303"/>
                <a:chOff x="3464" y="1275"/>
                <a:chExt cx="395" cy="329"/>
              </a:xfrm>
            </p:grpSpPr>
            <p:pic>
              <p:nvPicPr>
                <p:cNvPr id="25400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254008" name="Object 56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254008" name="Clip" r:id="rId21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254009" name="Group 57"/>
              <p:cNvGrpSpPr>
                <a:grpSpLocks/>
              </p:cNvGrpSpPr>
              <p:nvPr/>
            </p:nvGrpSpPr>
            <p:grpSpPr bwMode="auto">
              <a:xfrm>
                <a:off x="4560" y="1128"/>
                <a:ext cx="316" cy="303"/>
                <a:chOff x="3464" y="1275"/>
                <a:chExt cx="395" cy="329"/>
              </a:xfrm>
            </p:grpSpPr>
            <p:pic>
              <p:nvPicPr>
                <p:cNvPr id="254010" name="Picture 58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254011" name="Object 59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254011" name="Clip" r:id="rId22" imgW="1305000" imgH="1085760" progId="MS_ClipArt_Gallery.2">
                    <p:embed/>
                  </p:oleObj>
                </a:graphicData>
              </a:graphic>
            </p:graphicFrame>
          </p:grpSp>
        </p:grpSp>
        <p:sp>
          <p:nvSpPr>
            <p:cNvPr id="254070" name="Text Box 118"/>
            <p:cNvSpPr txBox="1">
              <a:spLocks noChangeArrowheads="1"/>
            </p:cNvSpPr>
            <p:nvPr/>
          </p:nvSpPr>
          <p:spPr bwMode="auto">
            <a:xfrm>
              <a:off x="4115" y="778"/>
              <a:ext cx="14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2000"/>
                <a:t>Skype clients (SC)</a:t>
              </a:r>
            </a:p>
          </p:txBody>
        </p:sp>
      </p:grpSp>
      <p:sp>
        <p:nvSpPr>
          <p:cNvPr id="254071" name="Text Box 119"/>
          <p:cNvSpPr txBox="1">
            <a:spLocks noChangeArrowheads="1"/>
          </p:cNvSpPr>
          <p:nvPr/>
        </p:nvSpPr>
        <p:spPr bwMode="auto">
          <a:xfrm>
            <a:off x="7242175" y="2746375"/>
            <a:ext cx="1522413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 sz="2000"/>
              <a:t>Supernode </a:t>
            </a:r>
          </a:p>
          <a:p>
            <a:pPr marL="342900" indent="-342900"/>
            <a:r>
              <a:rPr lang="en-US" sz="2000"/>
              <a:t>(SN)</a:t>
            </a:r>
          </a:p>
        </p:txBody>
      </p:sp>
      <p:grpSp>
        <p:nvGrpSpPr>
          <p:cNvPr id="254079" name="Group 127"/>
          <p:cNvGrpSpPr>
            <a:grpSpLocks/>
          </p:cNvGrpSpPr>
          <p:nvPr/>
        </p:nvGrpSpPr>
        <p:grpSpPr bwMode="auto">
          <a:xfrm>
            <a:off x="4189413" y="1677988"/>
            <a:ext cx="1574800" cy="1476375"/>
            <a:chOff x="2639" y="1057"/>
            <a:chExt cx="992" cy="930"/>
          </a:xfrm>
        </p:grpSpPr>
        <p:grpSp>
          <p:nvGrpSpPr>
            <p:cNvPr id="253958" name="Group 6"/>
            <p:cNvGrpSpPr>
              <a:grpSpLocks/>
            </p:cNvGrpSpPr>
            <p:nvPr/>
          </p:nvGrpSpPr>
          <p:grpSpPr bwMode="auto">
            <a:xfrm>
              <a:off x="2974" y="1057"/>
              <a:ext cx="269" cy="547"/>
              <a:chOff x="4180" y="783"/>
              <a:chExt cx="150" cy="307"/>
            </a:xfrm>
          </p:grpSpPr>
          <p:sp>
            <p:nvSpPr>
              <p:cNvPr id="253959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0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1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2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3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4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5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6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54072" name="Text Box 120"/>
            <p:cNvSpPr txBox="1">
              <a:spLocks noChangeArrowheads="1"/>
            </p:cNvSpPr>
            <p:nvPr/>
          </p:nvSpPr>
          <p:spPr bwMode="auto">
            <a:xfrm>
              <a:off x="2639" y="1603"/>
              <a:ext cx="992" cy="3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lnSpc>
                  <a:spcPct val="75000"/>
                </a:lnSpc>
              </a:pPr>
              <a:r>
                <a:rPr lang="en-US" sz="2000"/>
                <a:t>Skype </a:t>
              </a:r>
            </a:p>
            <a:p>
              <a:pPr marL="342900" indent="-342900" algn="ctr">
                <a:lnSpc>
                  <a:spcPct val="75000"/>
                </a:lnSpc>
              </a:pPr>
              <a:r>
                <a:rPr lang="en-US" sz="2000"/>
                <a:t>login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54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067" grpId="0" animBg="1"/>
      <p:bldP spid="254068" grpId="0" animBg="1"/>
      <p:bldP spid="25406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942F1C-503C-4790-B283-5CA57D2BE80A}" type="slidenum">
              <a:rPr lang="en-US"/>
              <a:pPr/>
              <a:t>72</a:t>
            </a:fld>
            <a:endParaRPr lang="en-US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kype: making a call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600200"/>
            <a:ext cx="3781425" cy="465138"/>
          </a:xfrm>
        </p:spPr>
        <p:txBody>
          <a:bodyPr/>
          <a:lstStyle/>
          <a:p>
            <a:r>
              <a:rPr lang="en-US" sz="2400"/>
              <a:t>User starts Skype</a:t>
            </a:r>
            <a:endParaRPr lang="en-US"/>
          </a:p>
        </p:txBody>
      </p:sp>
      <p:sp>
        <p:nvSpPr>
          <p:cNvPr id="254982" name="Line 6"/>
          <p:cNvSpPr>
            <a:spLocks noChangeShapeType="1"/>
          </p:cNvSpPr>
          <p:nvPr/>
        </p:nvSpPr>
        <p:spPr bwMode="auto">
          <a:xfrm>
            <a:off x="6256338" y="2538413"/>
            <a:ext cx="636587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83" name="Line 7"/>
          <p:cNvSpPr>
            <a:spLocks noChangeShapeType="1"/>
          </p:cNvSpPr>
          <p:nvPr/>
        </p:nvSpPr>
        <p:spPr bwMode="auto">
          <a:xfrm>
            <a:off x="6450013" y="1955800"/>
            <a:ext cx="498475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84" name="Line 8"/>
          <p:cNvSpPr>
            <a:spLocks noChangeShapeType="1"/>
          </p:cNvSpPr>
          <p:nvPr/>
        </p:nvSpPr>
        <p:spPr bwMode="auto">
          <a:xfrm flipH="1">
            <a:off x="6908800" y="1789113"/>
            <a:ext cx="14288" cy="1109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85" name="Line 9"/>
          <p:cNvSpPr>
            <a:spLocks noChangeShapeType="1"/>
          </p:cNvSpPr>
          <p:nvPr/>
        </p:nvSpPr>
        <p:spPr bwMode="auto">
          <a:xfrm flipH="1">
            <a:off x="6908800" y="1954213"/>
            <a:ext cx="595313" cy="958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86" name="Line 10"/>
          <p:cNvSpPr>
            <a:spLocks noChangeShapeType="1"/>
          </p:cNvSpPr>
          <p:nvPr/>
        </p:nvSpPr>
        <p:spPr bwMode="auto">
          <a:xfrm flipH="1">
            <a:off x="6935788" y="2312988"/>
            <a:ext cx="955675" cy="654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54987" name="Group 11"/>
          <p:cNvGrpSpPr>
            <a:grpSpLocks/>
          </p:cNvGrpSpPr>
          <p:nvPr/>
        </p:nvGrpSpPr>
        <p:grpSpPr bwMode="auto">
          <a:xfrm>
            <a:off x="6505575" y="2624138"/>
            <a:ext cx="849313" cy="703262"/>
            <a:chOff x="3464" y="1275"/>
            <a:chExt cx="395" cy="329"/>
          </a:xfrm>
        </p:grpSpPr>
        <p:pic>
          <p:nvPicPr>
            <p:cNvPr id="254988" name="Picture 12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4989" name="Object 13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4989" name="Clip" r:id="rId5" imgW="1305000" imgH="1085760" progId="MS_ClipArt_Gallery.2">
                <p:embed/>
              </p:oleObj>
            </a:graphicData>
          </a:graphic>
        </p:graphicFrame>
      </p:grpSp>
      <p:sp>
        <p:nvSpPr>
          <p:cNvPr id="254991" name="Line 15"/>
          <p:cNvSpPr>
            <a:spLocks noChangeShapeType="1"/>
          </p:cNvSpPr>
          <p:nvPr/>
        </p:nvSpPr>
        <p:spPr bwMode="auto">
          <a:xfrm flipV="1">
            <a:off x="5749925" y="4405313"/>
            <a:ext cx="96838" cy="735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92" name="Line 16"/>
          <p:cNvSpPr>
            <a:spLocks noChangeShapeType="1"/>
          </p:cNvSpPr>
          <p:nvPr/>
        </p:nvSpPr>
        <p:spPr bwMode="auto">
          <a:xfrm>
            <a:off x="5405438" y="3462338"/>
            <a:ext cx="496887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93" name="Line 17"/>
          <p:cNvSpPr>
            <a:spLocks noChangeShapeType="1"/>
          </p:cNvSpPr>
          <p:nvPr/>
        </p:nvSpPr>
        <p:spPr bwMode="auto">
          <a:xfrm>
            <a:off x="5183188" y="4057650"/>
            <a:ext cx="679450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94" name="Line 18"/>
          <p:cNvSpPr>
            <a:spLocks noChangeShapeType="1"/>
          </p:cNvSpPr>
          <p:nvPr/>
        </p:nvSpPr>
        <p:spPr bwMode="auto">
          <a:xfrm flipV="1">
            <a:off x="4948238" y="4419600"/>
            <a:ext cx="91440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95" name="Line 19"/>
          <p:cNvSpPr>
            <a:spLocks noChangeShapeType="1"/>
          </p:cNvSpPr>
          <p:nvPr/>
        </p:nvSpPr>
        <p:spPr bwMode="auto">
          <a:xfrm flipV="1">
            <a:off x="5140325" y="4473575"/>
            <a:ext cx="749300" cy="758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54996" name="Group 20"/>
          <p:cNvGrpSpPr>
            <a:grpSpLocks/>
          </p:cNvGrpSpPr>
          <p:nvPr/>
        </p:nvGrpSpPr>
        <p:grpSpPr bwMode="auto">
          <a:xfrm>
            <a:off x="4960938" y="4906963"/>
            <a:ext cx="501650" cy="481012"/>
            <a:chOff x="3464" y="1275"/>
            <a:chExt cx="395" cy="329"/>
          </a:xfrm>
        </p:grpSpPr>
        <p:pic>
          <p:nvPicPr>
            <p:cNvPr id="254997" name="Picture 21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4998" name="Object 22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4998" name="Clip" r:id="rId6" imgW="1305000" imgH="1085760" progId="MS_ClipArt_Gallery.2">
                <p:embed/>
              </p:oleObj>
            </a:graphicData>
          </a:graphic>
        </p:graphicFrame>
      </p:grpSp>
      <p:grpSp>
        <p:nvGrpSpPr>
          <p:cNvPr id="254999" name="Group 23"/>
          <p:cNvGrpSpPr>
            <a:grpSpLocks/>
          </p:cNvGrpSpPr>
          <p:nvPr/>
        </p:nvGrpSpPr>
        <p:grpSpPr bwMode="auto">
          <a:xfrm>
            <a:off x="4751388" y="4394200"/>
            <a:ext cx="501650" cy="481013"/>
            <a:chOff x="3464" y="1275"/>
            <a:chExt cx="395" cy="329"/>
          </a:xfrm>
        </p:grpSpPr>
        <p:pic>
          <p:nvPicPr>
            <p:cNvPr id="255000" name="Picture 24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01" name="Object 25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01" name="Clip" r:id="rId7" imgW="1305000" imgH="1085760" progId="MS_ClipArt_Gallery.2">
                <p:embed/>
              </p:oleObj>
            </a:graphicData>
          </a:graphic>
        </p:graphicFrame>
      </p:grpSp>
      <p:grpSp>
        <p:nvGrpSpPr>
          <p:cNvPr id="255002" name="Group 26"/>
          <p:cNvGrpSpPr>
            <a:grpSpLocks/>
          </p:cNvGrpSpPr>
          <p:nvPr/>
        </p:nvGrpSpPr>
        <p:grpSpPr bwMode="auto">
          <a:xfrm>
            <a:off x="5570538" y="5056188"/>
            <a:ext cx="501650" cy="481012"/>
            <a:chOff x="3464" y="1275"/>
            <a:chExt cx="395" cy="329"/>
          </a:xfrm>
        </p:grpSpPr>
        <p:pic>
          <p:nvPicPr>
            <p:cNvPr id="255003" name="Picture 27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04" name="Object 28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04" name="Clip" r:id="rId8" imgW="1305000" imgH="1085760" progId="MS_ClipArt_Gallery.2">
                <p:embed/>
              </p:oleObj>
            </a:graphicData>
          </a:graphic>
        </p:graphicFrame>
      </p:grpSp>
      <p:grpSp>
        <p:nvGrpSpPr>
          <p:cNvPr id="255005" name="Group 29"/>
          <p:cNvGrpSpPr>
            <a:grpSpLocks/>
          </p:cNvGrpSpPr>
          <p:nvPr/>
        </p:nvGrpSpPr>
        <p:grpSpPr bwMode="auto">
          <a:xfrm>
            <a:off x="5181600" y="3451225"/>
            <a:ext cx="501650" cy="481013"/>
            <a:chOff x="3464" y="1275"/>
            <a:chExt cx="395" cy="329"/>
          </a:xfrm>
        </p:grpSpPr>
        <p:pic>
          <p:nvPicPr>
            <p:cNvPr id="255006" name="Picture 30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07" name="Object 31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07" name="Clip" r:id="rId9" imgW="1305000" imgH="1085760" progId="MS_ClipArt_Gallery.2">
                <p:embed/>
              </p:oleObj>
            </a:graphicData>
          </a:graphic>
        </p:graphicFrame>
      </p:grpSp>
      <p:grpSp>
        <p:nvGrpSpPr>
          <p:cNvPr id="255008" name="Group 32"/>
          <p:cNvGrpSpPr>
            <a:grpSpLocks/>
          </p:cNvGrpSpPr>
          <p:nvPr/>
        </p:nvGrpSpPr>
        <p:grpSpPr bwMode="auto">
          <a:xfrm>
            <a:off x="4792663" y="3822700"/>
            <a:ext cx="501650" cy="481013"/>
            <a:chOff x="3464" y="1275"/>
            <a:chExt cx="395" cy="329"/>
          </a:xfrm>
        </p:grpSpPr>
        <p:pic>
          <p:nvPicPr>
            <p:cNvPr id="255009" name="Picture 33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10" name="Object 34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10" name="Clip" r:id="rId10" imgW="1305000" imgH="1085760" progId="MS_ClipArt_Gallery.2">
                <p:embed/>
              </p:oleObj>
            </a:graphicData>
          </a:graphic>
        </p:graphicFrame>
      </p:grpSp>
      <p:grpSp>
        <p:nvGrpSpPr>
          <p:cNvPr id="255011" name="Group 35"/>
          <p:cNvGrpSpPr>
            <a:grpSpLocks/>
          </p:cNvGrpSpPr>
          <p:nvPr/>
        </p:nvGrpSpPr>
        <p:grpSpPr bwMode="auto">
          <a:xfrm>
            <a:off x="5459413" y="4143375"/>
            <a:ext cx="849312" cy="703263"/>
            <a:chOff x="3464" y="1275"/>
            <a:chExt cx="395" cy="329"/>
          </a:xfrm>
        </p:grpSpPr>
        <p:pic>
          <p:nvPicPr>
            <p:cNvPr id="255012" name="Picture 36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13" name="Object 37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13" name="Clip" r:id="rId11" imgW="1305000" imgH="1085760" progId="MS_ClipArt_Gallery.2">
                <p:embed/>
              </p:oleObj>
            </a:graphicData>
          </a:graphic>
        </p:graphicFrame>
      </p:grpSp>
      <p:sp>
        <p:nvSpPr>
          <p:cNvPr id="255014" name="Line 38"/>
          <p:cNvSpPr>
            <a:spLocks noChangeShapeType="1"/>
          </p:cNvSpPr>
          <p:nvPr/>
        </p:nvSpPr>
        <p:spPr bwMode="auto">
          <a:xfrm flipH="1">
            <a:off x="5930900" y="3021013"/>
            <a:ext cx="1011238" cy="134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15" name="Line 39"/>
          <p:cNvSpPr>
            <a:spLocks noChangeShapeType="1"/>
          </p:cNvSpPr>
          <p:nvPr/>
        </p:nvSpPr>
        <p:spPr bwMode="auto">
          <a:xfrm>
            <a:off x="6983413" y="2868613"/>
            <a:ext cx="692150" cy="1509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16" name="Line 40"/>
          <p:cNvSpPr>
            <a:spLocks noChangeShapeType="1"/>
          </p:cNvSpPr>
          <p:nvPr/>
        </p:nvSpPr>
        <p:spPr bwMode="auto">
          <a:xfrm flipV="1">
            <a:off x="6013450" y="4335463"/>
            <a:ext cx="17033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18" name="Line 42"/>
          <p:cNvSpPr>
            <a:spLocks noChangeShapeType="1"/>
          </p:cNvSpPr>
          <p:nvPr/>
        </p:nvSpPr>
        <p:spPr bwMode="auto">
          <a:xfrm flipH="1" flipV="1">
            <a:off x="7646988" y="4489450"/>
            <a:ext cx="84137" cy="623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19" name="Line 43"/>
          <p:cNvSpPr>
            <a:spLocks noChangeShapeType="1"/>
          </p:cNvSpPr>
          <p:nvPr/>
        </p:nvSpPr>
        <p:spPr bwMode="auto">
          <a:xfrm flipH="1" flipV="1">
            <a:off x="7702550" y="4518025"/>
            <a:ext cx="777875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20" name="Line 44"/>
          <p:cNvSpPr>
            <a:spLocks noChangeShapeType="1"/>
          </p:cNvSpPr>
          <p:nvPr/>
        </p:nvSpPr>
        <p:spPr bwMode="auto">
          <a:xfrm flipH="1" flipV="1">
            <a:off x="7662863" y="4489450"/>
            <a:ext cx="1012825" cy="96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21" name="Line 45"/>
          <p:cNvSpPr>
            <a:spLocks noChangeShapeType="1"/>
          </p:cNvSpPr>
          <p:nvPr/>
        </p:nvSpPr>
        <p:spPr bwMode="auto">
          <a:xfrm flipH="1">
            <a:off x="7662863" y="3544888"/>
            <a:ext cx="595312" cy="958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22" name="Line 46"/>
          <p:cNvSpPr>
            <a:spLocks noChangeShapeType="1"/>
          </p:cNvSpPr>
          <p:nvPr/>
        </p:nvSpPr>
        <p:spPr bwMode="auto">
          <a:xfrm flipH="1">
            <a:off x="7689850" y="3903663"/>
            <a:ext cx="955675" cy="654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55023" name="Group 47"/>
          <p:cNvGrpSpPr>
            <a:grpSpLocks/>
          </p:cNvGrpSpPr>
          <p:nvPr/>
        </p:nvGrpSpPr>
        <p:grpSpPr bwMode="auto">
          <a:xfrm>
            <a:off x="8378825" y="4379913"/>
            <a:ext cx="501650" cy="481012"/>
            <a:chOff x="3464" y="1275"/>
            <a:chExt cx="395" cy="329"/>
          </a:xfrm>
        </p:grpSpPr>
        <p:pic>
          <p:nvPicPr>
            <p:cNvPr id="255024" name="Picture 48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25" name="Object 49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25" name="Clip" r:id="rId12" imgW="1305000" imgH="1085760" progId="MS_ClipArt_Gallery.2">
                <p:embed/>
              </p:oleObj>
            </a:graphicData>
          </a:graphic>
        </p:graphicFrame>
      </p:grpSp>
      <p:grpSp>
        <p:nvGrpSpPr>
          <p:cNvPr id="255026" name="Group 50"/>
          <p:cNvGrpSpPr>
            <a:grpSpLocks/>
          </p:cNvGrpSpPr>
          <p:nvPr/>
        </p:nvGrpSpPr>
        <p:grpSpPr bwMode="auto">
          <a:xfrm>
            <a:off x="8215313" y="4891088"/>
            <a:ext cx="501650" cy="481012"/>
            <a:chOff x="3464" y="1275"/>
            <a:chExt cx="395" cy="329"/>
          </a:xfrm>
        </p:grpSpPr>
        <p:pic>
          <p:nvPicPr>
            <p:cNvPr id="255027" name="Picture 51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28" name="Object 52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28" name="Clip" r:id="rId13" imgW="1305000" imgH="1085760" progId="MS_ClipArt_Gallery.2">
                <p:embed/>
              </p:oleObj>
            </a:graphicData>
          </a:graphic>
        </p:graphicFrame>
      </p:grpSp>
      <p:grpSp>
        <p:nvGrpSpPr>
          <p:cNvPr id="255029" name="Group 53"/>
          <p:cNvGrpSpPr>
            <a:grpSpLocks/>
          </p:cNvGrpSpPr>
          <p:nvPr/>
        </p:nvGrpSpPr>
        <p:grpSpPr bwMode="auto">
          <a:xfrm>
            <a:off x="8367713" y="3770313"/>
            <a:ext cx="501650" cy="481012"/>
            <a:chOff x="3464" y="1275"/>
            <a:chExt cx="395" cy="329"/>
          </a:xfrm>
        </p:grpSpPr>
        <p:pic>
          <p:nvPicPr>
            <p:cNvPr id="255030" name="Picture 54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31" name="Object 55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31" name="Clip" r:id="rId14" imgW="1305000" imgH="1085760" progId="MS_ClipArt_Gallery.2">
                <p:embed/>
              </p:oleObj>
            </a:graphicData>
          </a:graphic>
        </p:graphicFrame>
      </p:grpSp>
      <p:grpSp>
        <p:nvGrpSpPr>
          <p:cNvPr id="255032" name="Group 56"/>
          <p:cNvGrpSpPr>
            <a:grpSpLocks/>
          </p:cNvGrpSpPr>
          <p:nvPr/>
        </p:nvGrpSpPr>
        <p:grpSpPr bwMode="auto">
          <a:xfrm>
            <a:off x="7993063" y="3381375"/>
            <a:ext cx="501650" cy="481013"/>
            <a:chOff x="3464" y="1275"/>
            <a:chExt cx="395" cy="329"/>
          </a:xfrm>
        </p:grpSpPr>
        <p:pic>
          <p:nvPicPr>
            <p:cNvPr id="255033" name="Picture 57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34" name="Object 58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34" name="Clip" r:id="rId15" imgW="1305000" imgH="1085760" progId="MS_ClipArt_Gallery.2">
                <p:embed/>
              </p:oleObj>
            </a:graphicData>
          </a:graphic>
        </p:graphicFrame>
      </p:grpSp>
      <p:grpSp>
        <p:nvGrpSpPr>
          <p:cNvPr id="255035" name="Group 59"/>
          <p:cNvGrpSpPr>
            <a:grpSpLocks/>
          </p:cNvGrpSpPr>
          <p:nvPr/>
        </p:nvGrpSpPr>
        <p:grpSpPr bwMode="auto">
          <a:xfrm>
            <a:off x="7507288" y="4975225"/>
            <a:ext cx="501650" cy="481013"/>
            <a:chOff x="3464" y="1275"/>
            <a:chExt cx="395" cy="329"/>
          </a:xfrm>
        </p:grpSpPr>
        <p:pic>
          <p:nvPicPr>
            <p:cNvPr id="255036" name="Picture 60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37" name="Object 61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37" name="Clip" r:id="rId16" imgW="1305000" imgH="1085760" progId="MS_ClipArt_Gallery.2">
                <p:embed/>
              </p:oleObj>
            </a:graphicData>
          </a:graphic>
        </p:graphicFrame>
      </p:grpSp>
      <p:grpSp>
        <p:nvGrpSpPr>
          <p:cNvPr id="255038" name="Group 62"/>
          <p:cNvGrpSpPr>
            <a:grpSpLocks/>
          </p:cNvGrpSpPr>
          <p:nvPr/>
        </p:nvGrpSpPr>
        <p:grpSpPr bwMode="auto">
          <a:xfrm>
            <a:off x="7259638" y="4214813"/>
            <a:ext cx="849312" cy="703262"/>
            <a:chOff x="3464" y="1275"/>
            <a:chExt cx="395" cy="329"/>
          </a:xfrm>
        </p:grpSpPr>
        <p:pic>
          <p:nvPicPr>
            <p:cNvPr id="255039" name="Picture 63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40" name="Object 64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40" name="Clip" r:id="rId17" imgW="1305000" imgH="1085760" progId="MS_ClipArt_Gallery.2">
                <p:embed/>
              </p:oleObj>
            </a:graphicData>
          </a:graphic>
        </p:graphicFrame>
      </p:grpSp>
      <p:grpSp>
        <p:nvGrpSpPr>
          <p:cNvPr id="255043" name="Group 67"/>
          <p:cNvGrpSpPr>
            <a:grpSpLocks/>
          </p:cNvGrpSpPr>
          <p:nvPr/>
        </p:nvGrpSpPr>
        <p:grpSpPr bwMode="auto">
          <a:xfrm>
            <a:off x="5867400" y="2179638"/>
            <a:ext cx="501650" cy="481012"/>
            <a:chOff x="3464" y="1275"/>
            <a:chExt cx="395" cy="329"/>
          </a:xfrm>
        </p:grpSpPr>
        <p:pic>
          <p:nvPicPr>
            <p:cNvPr id="255044" name="Picture 68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45" name="Object 69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45" name="Clip" r:id="rId18" imgW="1305000" imgH="1085760" progId="MS_ClipArt_Gallery.2">
                <p:embed/>
              </p:oleObj>
            </a:graphicData>
          </a:graphic>
        </p:graphicFrame>
      </p:grpSp>
      <p:grpSp>
        <p:nvGrpSpPr>
          <p:cNvPr id="255046" name="Group 70"/>
          <p:cNvGrpSpPr>
            <a:grpSpLocks/>
          </p:cNvGrpSpPr>
          <p:nvPr/>
        </p:nvGrpSpPr>
        <p:grpSpPr bwMode="auto">
          <a:xfrm>
            <a:off x="6697663" y="1722438"/>
            <a:ext cx="501650" cy="481012"/>
            <a:chOff x="3464" y="1275"/>
            <a:chExt cx="395" cy="329"/>
          </a:xfrm>
        </p:grpSpPr>
        <p:pic>
          <p:nvPicPr>
            <p:cNvPr id="255047" name="Picture 71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48" name="Object 72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48" name="Clip" r:id="rId19" imgW="1305000" imgH="1085760" progId="MS_ClipArt_Gallery.2">
                <p:embed/>
              </p:oleObj>
            </a:graphicData>
          </a:graphic>
        </p:graphicFrame>
      </p:grpSp>
      <p:grpSp>
        <p:nvGrpSpPr>
          <p:cNvPr id="255049" name="Group 73"/>
          <p:cNvGrpSpPr>
            <a:grpSpLocks/>
          </p:cNvGrpSpPr>
          <p:nvPr/>
        </p:nvGrpSpPr>
        <p:grpSpPr bwMode="auto">
          <a:xfrm>
            <a:off x="6172200" y="1819275"/>
            <a:ext cx="501650" cy="481013"/>
            <a:chOff x="3464" y="1275"/>
            <a:chExt cx="395" cy="329"/>
          </a:xfrm>
        </p:grpSpPr>
        <p:pic>
          <p:nvPicPr>
            <p:cNvPr id="255050" name="Picture 74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51" name="Object 75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51" name="Clip" r:id="rId20" imgW="1305000" imgH="1085760" progId="MS_ClipArt_Gallery.2">
                <p:embed/>
              </p:oleObj>
            </a:graphicData>
          </a:graphic>
        </p:graphicFrame>
      </p:grpSp>
      <p:grpSp>
        <p:nvGrpSpPr>
          <p:cNvPr id="255052" name="Group 76"/>
          <p:cNvGrpSpPr>
            <a:grpSpLocks/>
          </p:cNvGrpSpPr>
          <p:nvPr/>
        </p:nvGrpSpPr>
        <p:grpSpPr bwMode="auto">
          <a:xfrm>
            <a:off x="7613650" y="2179638"/>
            <a:ext cx="501650" cy="481012"/>
            <a:chOff x="3464" y="1275"/>
            <a:chExt cx="395" cy="329"/>
          </a:xfrm>
        </p:grpSpPr>
        <p:pic>
          <p:nvPicPr>
            <p:cNvPr id="255053" name="Picture 77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54" name="Object 78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54" name="Clip" r:id="rId21" imgW="1305000" imgH="1085760" progId="MS_ClipArt_Gallery.2">
                <p:embed/>
              </p:oleObj>
            </a:graphicData>
          </a:graphic>
        </p:graphicFrame>
      </p:grpSp>
      <p:grpSp>
        <p:nvGrpSpPr>
          <p:cNvPr id="255055" name="Group 79"/>
          <p:cNvGrpSpPr>
            <a:grpSpLocks/>
          </p:cNvGrpSpPr>
          <p:nvPr/>
        </p:nvGrpSpPr>
        <p:grpSpPr bwMode="auto">
          <a:xfrm>
            <a:off x="7224713" y="336550"/>
            <a:ext cx="501650" cy="481013"/>
            <a:chOff x="3464" y="1275"/>
            <a:chExt cx="395" cy="329"/>
          </a:xfrm>
        </p:grpSpPr>
        <p:pic>
          <p:nvPicPr>
            <p:cNvPr id="255056" name="Picture 80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57" name="Object 81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57" name="Clip" r:id="rId22" imgW="1305000" imgH="1085760" progId="MS_ClipArt_Gallery.2">
                <p:embed/>
              </p:oleObj>
            </a:graphicData>
          </a:graphic>
        </p:graphicFrame>
      </p:grpSp>
      <p:grpSp>
        <p:nvGrpSpPr>
          <p:cNvPr id="255061" name="Group 85"/>
          <p:cNvGrpSpPr>
            <a:grpSpLocks/>
          </p:cNvGrpSpPr>
          <p:nvPr/>
        </p:nvGrpSpPr>
        <p:grpSpPr bwMode="auto">
          <a:xfrm>
            <a:off x="4721225" y="1677988"/>
            <a:ext cx="427038" cy="868362"/>
            <a:chOff x="4180" y="783"/>
            <a:chExt cx="150" cy="307"/>
          </a:xfrm>
        </p:grpSpPr>
        <p:sp>
          <p:nvSpPr>
            <p:cNvPr id="255062" name="AutoShape 8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3" name="Rectangle 8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4" name="Rectangle 8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5" name="AutoShape 8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6" name="Line 9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7" name="Line 9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8" name="Rectangle 9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9" name="Rectangle 9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5070" name="Text Box 94"/>
          <p:cNvSpPr txBox="1">
            <a:spLocks noChangeArrowheads="1"/>
          </p:cNvSpPr>
          <p:nvPr/>
        </p:nvSpPr>
        <p:spPr bwMode="auto">
          <a:xfrm>
            <a:off x="4189413" y="2544763"/>
            <a:ext cx="1574800" cy="609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lnSpc>
                <a:spcPct val="75000"/>
              </a:lnSpc>
            </a:pPr>
            <a:r>
              <a:rPr lang="en-US" sz="2000"/>
              <a:t>Skype </a:t>
            </a:r>
          </a:p>
          <a:p>
            <a:pPr marL="342900" indent="-342900" algn="ctr">
              <a:lnSpc>
                <a:spcPct val="75000"/>
              </a:lnSpc>
            </a:pPr>
            <a:r>
              <a:rPr lang="en-US" sz="2000"/>
              <a:t>login server</a:t>
            </a:r>
          </a:p>
        </p:txBody>
      </p:sp>
      <p:sp>
        <p:nvSpPr>
          <p:cNvPr id="255071" name="Rectangle 95"/>
          <p:cNvSpPr>
            <a:spLocks noChangeArrowheads="1"/>
          </p:cNvSpPr>
          <p:nvPr/>
        </p:nvSpPr>
        <p:spPr bwMode="auto">
          <a:xfrm>
            <a:off x="333375" y="2095500"/>
            <a:ext cx="37814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SC registers with SN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list of bootstrap SNs</a:t>
            </a:r>
            <a:endParaRPr lang="en-US"/>
          </a:p>
        </p:txBody>
      </p:sp>
      <p:sp>
        <p:nvSpPr>
          <p:cNvPr id="255073" name="Line 97"/>
          <p:cNvSpPr>
            <a:spLocks noChangeShapeType="1"/>
          </p:cNvSpPr>
          <p:nvPr/>
        </p:nvSpPr>
        <p:spPr bwMode="auto">
          <a:xfrm flipV="1">
            <a:off x="6953250" y="2009775"/>
            <a:ext cx="485775" cy="7762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74" name="Rectangle 98"/>
          <p:cNvSpPr>
            <a:spLocks noChangeArrowheads="1"/>
          </p:cNvSpPr>
          <p:nvPr/>
        </p:nvSpPr>
        <p:spPr bwMode="auto">
          <a:xfrm>
            <a:off x="320675" y="2909888"/>
            <a:ext cx="37814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SC logs in (authenticate)</a:t>
            </a:r>
            <a:endParaRPr lang="en-US" sz="2800"/>
          </a:p>
        </p:txBody>
      </p:sp>
      <p:sp>
        <p:nvSpPr>
          <p:cNvPr id="255077" name="Line 101"/>
          <p:cNvSpPr>
            <a:spLocks noChangeShapeType="1"/>
          </p:cNvSpPr>
          <p:nvPr/>
        </p:nvSpPr>
        <p:spPr bwMode="auto">
          <a:xfrm>
            <a:off x="5195888" y="1855788"/>
            <a:ext cx="21050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78" name="Rectangle 102"/>
          <p:cNvSpPr>
            <a:spLocks noChangeArrowheads="1"/>
          </p:cNvSpPr>
          <p:nvPr/>
        </p:nvSpPr>
        <p:spPr bwMode="auto">
          <a:xfrm>
            <a:off x="320675" y="3741738"/>
            <a:ext cx="45434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Call: SC contacts SN will callee ID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SN contacts other SNs (unknown protocol, maybe flooding)  to find addr of callee; returns addr to SC</a:t>
            </a:r>
            <a:endParaRPr lang="en-US"/>
          </a:p>
        </p:txBody>
      </p:sp>
      <p:grpSp>
        <p:nvGrpSpPr>
          <p:cNvPr id="255082" name="Group 106"/>
          <p:cNvGrpSpPr>
            <a:grpSpLocks/>
          </p:cNvGrpSpPr>
          <p:nvPr/>
        </p:nvGrpSpPr>
        <p:grpSpPr bwMode="auto">
          <a:xfrm>
            <a:off x="5997575" y="2022475"/>
            <a:ext cx="1552575" cy="2189163"/>
            <a:chOff x="3778" y="1274"/>
            <a:chExt cx="978" cy="1379"/>
          </a:xfrm>
        </p:grpSpPr>
        <p:sp>
          <p:nvSpPr>
            <p:cNvPr id="255079" name="Line 103"/>
            <p:cNvSpPr>
              <a:spLocks noChangeShapeType="1"/>
            </p:cNvSpPr>
            <p:nvPr/>
          </p:nvSpPr>
          <p:spPr bwMode="auto">
            <a:xfrm flipV="1">
              <a:off x="4284" y="1274"/>
              <a:ext cx="341" cy="51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5080" name="Line 104"/>
            <p:cNvSpPr>
              <a:spLocks noChangeShapeType="1"/>
            </p:cNvSpPr>
            <p:nvPr/>
          </p:nvSpPr>
          <p:spPr bwMode="auto">
            <a:xfrm>
              <a:off x="4310" y="1789"/>
              <a:ext cx="446" cy="86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5081" name="Line 105"/>
            <p:cNvSpPr>
              <a:spLocks noChangeShapeType="1"/>
            </p:cNvSpPr>
            <p:nvPr/>
          </p:nvSpPr>
          <p:spPr bwMode="auto">
            <a:xfrm flipH="1">
              <a:off x="3778" y="1850"/>
              <a:ext cx="532" cy="74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5083" name="Rectangle 107"/>
          <p:cNvSpPr>
            <a:spLocks noChangeArrowheads="1"/>
          </p:cNvSpPr>
          <p:nvPr/>
        </p:nvSpPr>
        <p:spPr bwMode="auto">
          <a:xfrm>
            <a:off x="333375" y="5741988"/>
            <a:ext cx="663575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SC directly contacts callee, overTCP</a:t>
            </a:r>
            <a:endParaRPr lang="en-US" sz="2800"/>
          </a:p>
        </p:txBody>
      </p:sp>
      <p:sp>
        <p:nvSpPr>
          <p:cNvPr id="255085" name="Line 109"/>
          <p:cNvSpPr>
            <a:spLocks noChangeShapeType="1"/>
          </p:cNvSpPr>
          <p:nvPr/>
        </p:nvSpPr>
        <p:spPr bwMode="auto">
          <a:xfrm>
            <a:off x="7467600" y="2051050"/>
            <a:ext cx="996950" cy="2784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22222E-6 L -0.00138 0.20602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2550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1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79" grpId="0" build="p"/>
      <p:bldP spid="255071" grpId="0"/>
      <p:bldP spid="255073" grpId="0" animBg="1"/>
      <p:bldP spid="255073" grpId="1" animBg="1"/>
      <p:bldP spid="255074" grpId="0"/>
      <p:bldP spid="255077" grpId="0" animBg="1"/>
      <p:bldP spid="255077" grpId="1" animBg="1"/>
      <p:bldP spid="255078" grpId="0"/>
      <p:bldP spid="255083" grpId="0"/>
      <p:bldP spid="255085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93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0"/>
            <a:ext cx="7772400" cy="1143000"/>
          </a:xfrm>
        </p:spPr>
        <p:txBody>
          <a:bodyPr/>
          <a:lstStyle/>
          <a:p>
            <a:r>
              <a:rPr lang="en-US" smtClean="0"/>
              <a:t>Peers as relays</a:t>
            </a:r>
          </a:p>
        </p:txBody>
      </p:sp>
      <p:sp>
        <p:nvSpPr>
          <p:cNvPr id="286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1175" y="1343025"/>
            <a:ext cx="3997325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problem when both Alice and Bob are behind  “NATs”.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NAT prevents an outside peer from initiating a call to insider peer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solution: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using Alice’s and Bob’s SNs,</a:t>
            </a:r>
            <a:r>
              <a:rPr lang="en-US" sz="2000" i="1" smtClean="0">
                <a:solidFill>
                  <a:srgbClr val="FF0000"/>
                </a:solidFill>
              </a:rPr>
              <a:t> relay</a:t>
            </a:r>
            <a:r>
              <a:rPr lang="en-US" sz="2000" smtClean="0"/>
              <a:t> is chosen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each peer initiates session with relay. 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peers can now communicate through NATs via relay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4583113" y="1174750"/>
            <a:ext cx="4129087" cy="3814763"/>
            <a:chOff x="2993" y="1085"/>
            <a:chExt cx="2601" cy="2403"/>
          </a:xfrm>
        </p:grpSpPr>
        <p:sp>
          <p:nvSpPr>
            <p:cNvPr id="28696" name="Line 5"/>
            <p:cNvSpPr>
              <a:spLocks noChangeShapeType="1"/>
            </p:cNvSpPr>
            <p:nvPr/>
          </p:nvSpPr>
          <p:spPr bwMode="auto">
            <a:xfrm>
              <a:off x="3941" y="1599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7" name="Line 6"/>
            <p:cNvSpPr>
              <a:spLocks noChangeShapeType="1"/>
            </p:cNvSpPr>
            <p:nvPr/>
          </p:nvSpPr>
          <p:spPr bwMode="auto">
            <a:xfrm>
              <a:off x="4063" y="1232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8" name="Line 7"/>
            <p:cNvSpPr>
              <a:spLocks noChangeShapeType="1"/>
            </p:cNvSpPr>
            <p:nvPr/>
          </p:nvSpPr>
          <p:spPr bwMode="auto">
            <a:xfrm flipH="1">
              <a:off x="4352" y="1127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699" name="Line 8"/>
            <p:cNvSpPr>
              <a:spLocks noChangeShapeType="1"/>
            </p:cNvSpPr>
            <p:nvPr/>
          </p:nvSpPr>
          <p:spPr bwMode="auto">
            <a:xfrm flipH="1">
              <a:off x="4369" y="1457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9"/>
            <p:cNvGrpSpPr>
              <a:grpSpLocks/>
            </p:cNvGrpSpPr>
            <p:nvPr/>
          </p:nvGrpSpPr>
          <p:grpSpPr bwMode="auto">
            <a:xfrm>
              <a:off x="4098" y="1653"/>
              <a:ext cx="535" cy="443"/>
              <a:chOff x="3464" y="1275"/>
              <a:chExt cx="395" cy="329"/>
            </a:xfrm>
          </p:grpSpPr>
          <p:pic>
            <p:nvPicPr>
              <p:cNvPr id="28751" name="Picture 10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90" name="Object 1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706" name="Clip" r:id="rId4" imgW="1305000" imgH="1085760" progId="">
                  <p:embed/>
                </p:oleObj>
              </a:graphicData>
            </a:graphic>
          </p:graphicFrame>
        </p:grpSp>
        <p:sp>
          <p:nvSpPr>
            <p:cNvPr id="28701" name="Line 12"/>
            <p:cNvSpPr>
              <a:spLocks noChangeShapeType="1"/>
            </p:cNvSpPr>
            <p:nvPr/>
          </p:nvSpPr>
          <p:spPr bwMode="auto">
            <a:xfrm flipV="1">
              <a:off x="3622" y="2775"/>
              <a:ext cx="61" cy="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02" name="Line 13"/>
            <p:cNvSpPr>
              <a:spLocks noChangeShapeType="1"/>
            </p:cNvSpPr>
            <p:nvPr/>
          </p:nvSpPr>
          <p:spPr bwMode="auto">
            <a:xfrm>
              <a:off x="3405" y="2181"/>
              <a:ext cx="313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03" name="Line 14"/>
            <p:cNvSpPr>
              <a:spLocks noChangeShapeType="1"/>
            </p:cNvSpPr>
            <p:nvPr/>
          </p:nvSpPr>
          <p:spPr bwMode="auto">
            <a:xfrm>
              <a:off x="3265" y="2556"/>
              <a:ext cx="428" cy="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04" name="Line 15"/>
            <p:cNvSpPr>
              <a:spLocks noChangeShapeType="1"/>
            </p:cNvSpPr>
            <p:nvPr/>
          </p:nvSpPr>
          <p:spPr bwMode="auto">
            <a:xfrm flipV="1">
              <a:off x="3117" y="2784"/>
              <a:ext cx="576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05" name="Line 16"/>
            <p:cNvSpPr>
              <a:spLocks noChangeShapeType="1"/>
            </p:cNvSpPr>
            <p:nvPr/>
          </p:nvSpPr>
          <p:spPr bwMode="auto">
            <a:xfrm flipV="1">
              <a:off x="3238" y="2818"/>
              <a:ext cx="472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" name="Group 17"/>
            <p:cNvGrpSpPr>
              <a:grpSpLocks/>
            </p:cNvGrpSpPr>
            <p:nvPr/>
          </p:nvGrpSpPr>
          <p:grpSpPr bwMode="auto">
            <a:xfrm>
              <a:off x="3125" y="3091"/>
              <a:ext cx="316" cy="303"/>
              <a:chOff x="3464" y="1275"/>
              <a:chExt cx="395" cy="329"/>
            </a:xfrm>
          </p:grpSpPr>
          <p:pic>
            <p:nvPicPr>
              <p:cNvPr id="28750" name="Picture 18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89" name="Object 1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705" name="Clip" r:id="rId5" imgW="1305000" imgH="1085760" progId="">
                  <p:embed/>
                </p:oleObj>
              </a:graphicData>
            </a:graphic>
          </p:graphicFrame>
        </p:grpSp>
        <p:grpSp>
          <p:nvGrpSpPr>
            <p:cNvPr id="5" name="Group 20"/>
            <p:cNvGrpSpPr>
              <a:grpSpLocks/>
            </p:cNvGrpSpPr>
            <p:nvPr/>
          </p:nvGrpSpPr>
          <p:grpSpPr bwMode="auto">
            <a:xfrm>
              <a:off x="2993" y="2768"/>
              <a:ext cx="316" cy="303"/>
              <a:chOff x="3464" y="1275"/>
              <a:chExt cx="395" cy="329"/>
            </a:xfrm>
          </p:grpSpPr>
          <p:pic>
            <p:nvPicPr>
              <p:cNvPr id="28749" name="Picture 21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88" name="Object 2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704" name="Clip" r:id="rId6" imgW="1305000" imgH="1085760" progId="">
                  <p:embed/>
                </p:oleObj>
              </a:graphicData>
            </a:graphic>
          </p:graphicFrame>
        </p:grpSp>
        <p:grpSp>
          <p:nvGrpSpPr>
            <p:cNvPr id="7" name="Group 23"/>
            <p:cNvGrpSpPr>
              <a:grpSpLocks/>
            </p:cNvGrpSpPr>
            <p:nvPr/>
          </p:nvGrpSpPr>
          <p:grpSpPr bwMode="auto">
            <a:xfrm>
              <a:off x="3509" y="3185"/>
              <a:ext cx="316" cy="303"/>
              <a:chOff x="3464" y="1275"/>
              <a:chExt cx="395" cy="329"/>
            </a:xfrm>
          </p:grpSpPr>
          <p:pic>
            <p:nvPicPr>
              <p:cNvPr id="28748" name="Picture 24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87" name="Object 2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703" name="Clip" r:id="rId7" imgW="1305000" imgH="1085760" progId="">
                  <p:embed/>
                </p:oleObj>
              </a:graphicData>
            </a:graphic>
          </p:graphicFrame>
        </p:grpSp>
        <p:grpSp>
          <p:nvGrpSpPr>
            <p:cNvPr id="8" name="Group 26"/>
            <p:cNvGrpSpPr>
              <a:grpSpLocks/>
            </p:cNvGrpSpPr>
            <p:nvPr/>
          </p:nvGrpSpPr>
          <p:grpSpPr bwMode="auto">
            <a:xfrm>
              <a:off x="3264" y="2174"/>
              <a:ext cx="316" cy="303"/>
              <a:chOff x="3464" y="1275"/>
              <a:chExt cx="395" cy="329"/>
            </a:xfrm>
          </p:grpSpPr>
          <p:pic>
            <p:nvPicPr>
              <p:cNvPr id="28747" name="Picture 27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86" name="Object 2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702" name="Clip" r:id="rId8" imgW="1305000" imgH="1085760" progId="">
                  <p:embed/>
                </p:oleObj>
              </a:graphicData>
            </a:graphic>
          </p:graphicFrame>
        </p:grpSp>
        <p:grpSp>
          <p:nvGrpSpPr>
            <p:cNvPr id="9" name="Group 29"/>
            <p:cNvGrpSpPr>
              <a:grpSpLocks/>
            </p:cNvGrpSpPr>
            <p:nvPr/>
          </p:nvGrpSpPr>
          <p:grpSpPr bwMode="auto">
            <a:xfrm>
              <a:off x="3019" y="2408"/>
              <a:ext cx="316" cy="303"/>
              <a:chOff x="3464" y="1275"/>
              <a:chExt cx="395" cy="329"/>
            </a:xfrm>
          </p:grpSpPr>
          <p:pic>
            <p:nvPicPr>
              <p:cNvPr id="28746" name="Picture 30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85" name="Object 3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701" name="Clip" r:id="rId9" imgW="1305000" imgH="1085760" progId="">
                  <p:embed/>
                </p:oleObj>
              </a:graphicData>
            </a:graphic>
          </p:graphicFrame>
        </p:grpSp>
        <p:grpSp>
          <p:nvGrpSpPr>
            <p:cNvPr id="10" name="Group 32"/>
            <p:cNvGrpSpPr>
              <a:grpSpLocks/>
            </p:cNvGrpSpPr>
            <p:nvPr/>
          </p:nvGrpSpPr>
          <p:grpSpPr bwMode="auto">
            <a:xfrm>
              <a:off x="3439" y="2610"/>
              <a:ext cx="535" cy="443"/>
              <a:chOff x="3464" y="1275"/>
              <a:chExt cx="395" cy="329"/>
            </a:xfrm>
          </p:grpSpPr>
          <p:pic>
            <p:nvPicPr>
              <p:cNvPr id="28745" name="Picture 33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84" name="Object 3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700" name="Clip" r:id="rId10" imgW="1305000" imgH="1085760" progId="">
                  <p:embed/>
                </p:oleObj>
              </a:graphicData>
            </a:graphic>
          </p:graphicFrame>
        </p:grpSp>
        <p:sp>
          <p:nvSpPr>
            <p:cNvPr id="28712" name="Line 35"/>
            <p:cNvSpPr>
              <a:spLocks noChangeShapeType="1"/>
            </p:cNvSpPr>
            <p:nvPr/>
          </p:nvSpPr>
          <p:spPr bwMode="auto">
            <a:xfrm flipH="1">
              <a:off x="3736" y="1903"/>
              <a:ext cx="637" cy="8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3" name="Line 36"/>
            <p:cNvSpPr>
              <a:spLocks noChangeShapeType="1"/>
            </p:cNvSpPr>
            <p:nvPr/>
          </p:nvSpPr>
          <p:spPr bwMode="auto">
            <a:xfrm>
              <a:off x="4399" y="1807"/>
              <a:ext cx="436" cy="9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4" name="Line 37"/>
            <p:cNvSpPr>
              <a:spLocks noChangeShapeType="1"/>
            </p:cNvSpPr>
            <p:nvPr/>
          </p:nvSpPr>
          <p:spPr bwMode="auto">
            <a:xfrm flipV="1">
              <a:off x="3788" y="2731"/>
              <a:ext cx="1073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5" name="Line 38"/>
            <p:cNvSpPr>
              <a:spLocks noChangeShapeType="1"/>
            </p:cNvSpPr>
            <p:nvPr/>
          </p:nvSpPr>
          <p:spPr bwMode="auto">
            <a:xfrm flipH="1" flipV="1">
              <a:off x="4817" y="2828"/>
              <a:ext cx="53" cy="3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6" name="Line 39"/>
            <p:cNvSpPr>
              <a:spLocks noChangeShapeType="1"/>
            </p:cNvSpPr>
            <p:nvPr/>
          </p:nvSpPr>
          <p:spPr bwMode="auto">
            <a:xfrm flipH="1" flipV="1">
              <a:off x="4852" y="2846"/>
              <a:ext cx="49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7" name="Line 40"/>
            <p:cNvSpPr>
              <a:spLocks noChangeShapeType="1"/>
            </p:cNvSpPr>
            <p:nvPr/>
          </p:nvSpPr>
          <p:spPr bwMode="auto">
            <a:xfrm flipH="1" flipV="1">
              <a:off x="4827" y="2828"/>
              <a:ext cx="638" cy="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8" name="Line 41"/>
            <p:cNvSpPr>
              <a:spLocks noChangeShapeType="1"/>
            </p:cNvSpPr>
            <p:nvPr/>
          </p:nvSpPr>
          <p:spPr bwMode="auto">
            <a:xfrm flipH="1">
              <a:off x="4827" y="2233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19" name="Line 42"/>
            <p:cNvSpPr>
              <a:spLocks noChangeShapeType="1"/>
            </p:cNvSpPr>
            <p:nvPr/>
          </p:nvSpPr>
          <p:spPr bwMode="auto">
            <a:xfrm flipH="1">
              <a:off x="4844" y="2459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" name="Group 43"/>
            <p:cNvGrpSpPr>
              <a:grpSpLocks/>
            </p:cNvGrpSpPr>
            <p:nvPr/>
          </p:nvGrpSpPr>
          <p:grpSpPr bwMode="auto">
            <a:xfrm>
              <a:off x="5278" y="2759"/>
              <a:ext cx="316" cy="303"/>
              <a:chOff x="3464" y="1275"/>
              <a:chExt cx="395" cy="329"/>
            </a:xfrm>
          </p:grpSpPr>
          <p:pic>
            <p:nvPicPr>
              <p:cNvPr id="28744" name="Picture 44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83" name="Object 4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699" name="Clip" r:id="rId11" imgW="1305000" imgH="1085760" progId="">
                  <p:embed/>
                </p:oleObj>
              </a:graphicData>
            </a:graphic>
          </p:graphicFrame>
        </p:grpSp>
        <p:grpSp>
          <p:nvGrpSpPr>
            <p:cNvPr id="12" name="Group 46"/>
            <p:cNvGrpSpPr>
              <a:grpSpLocks/>
            </p:cNvGrpSpPr>
            <p:nvPr/>
          </p:nvGrpSpPr>
          <p:grpSpPr bwMode="auto">
            <a:xfrm>
              <a:off x="5175" y="3081"/>
              <a:ext cx="316" cy="303"/>
              <a:chOff x="3464" y="1275"/>
              <a:chExt cx="395" cy="329"/>
            </a:xfrm>
          </p:grpSpPr>
          <p:pic>
            <p:nvPicPr>
              <p:cNvPr id="28743" name="Picture 47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82" name="Object 4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698" name="Clip" r:id="rId12" imgW="1305000" imgH="1085760" progId="">
                  <p:embed/>
                </p:oleObj>
              </a:graphicData>
            </a:graphic>
          </p:graphicFrame>
        </p:grpSp>
        <p:grpSp>
          <p:nvGrpSpPr>
            <p:cNvPr id="13" name="Group 49"/>
            <p:cNvGrpSpPr>
              <a:grpSpLocks/>
            </p:cNvGrpSpPr>
            <p:nvPr/>
          </p:nvGrpSpPr>
          <p:grpSpPr bwMode="auto">
            <a:xfrm>
              <a:off x="5271" y="2375"/>
              <a:ext cx="316" cy="303"/>
              <a:chOff x="3464" y="1275"/>
              <a:chExt cx="395" cy="329"/>
            </a:xfrm>
          </p:grpSpPr>
          <p:pic>
            <p:nvPicPr>
              <p:cNvPr id="28742" name="Picture 50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81" name="Object 5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697" name="Clip" r:id="rId13" imgW="1305000" imgH="1085760" progId="">
                  <p:embed/>
                </p:oleObj>
              </a:graphicData>
            </a:graphic>
          </p:graphicFrame>
        </p:grpSp>
        <p:grpSp>
          <p:nvGrpSpPr>
            <p:cNvPr id="14" name="Group 52"/>
            <p:cNvGrpSpPr>
              <a:grpSpLocks/>
            </p:cNvGrpSpPr>
            <p:nvPr/>
          </p:nvGrpSpPr>
          <p:grpSpPr bwMode="auto">
            <a:xfrm>
              <a:off x="5035" y="2130"/>
              <a:ext cx="316" cy="303"/>
              <a:chOff x="3464" y="1275"/>
              <a:chExt cx="395" cy="329"/>
            </a:xfrm>
          </p:grpSpPr>
          <p:pic>
            <p:nvPicPr>
              <p:cNvPr id="28741" name="Picture 53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80" name="Object 5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696" name="Clip" r:id="rId14" imgW="1305000" imgH="1085760" progId="">
                  <p:embed/>
                </p:oleObj>
              </a:graphicData>
            </a:graphic>
          </p:graphicFrame>
        </p:grpSp>
        <p:grpSp>
          <p:nvGrpSpPr>
            <p:cNvPr id="15" name="Group 55"/>
            <p:cNvGrpSpPr>
              <a:grpSpLocks/>
            </p:cNvGrpSpPr>
            <p:nvPr/>
          </p:nvGrpSpPr>
          <p:grpSpPr bwMode="auto">
            <a:xfrm>
              <a:off x="4729" y="3134"/>
              <a:ext cx="316" cy="303"/>
              <a:chOff x="3464" y="1275"/>
              <a:chExt cx="395" cy="329"/>
            </a:xfrm>
          </p:grpSpPr>
          <p:pic>
            <p:nvPicPr>
              <p:cNvPr id="28740" name="Picture 56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79" name="Object 5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695" name="Clip" r:id="rId15" imgW="1305000" imgH="1085760" progId="">
                  <p:embed/>
                </p:oleObj>
              </a:graphicData>
            </a:graphic>
          </p:graphicFrame>
        </p:grpSp>
        <p:grpSp>
          <p:nvGrpSpPr>
            <p:cNvPr id="16" name="Group 58"/>
            <p:cNvGrpSpPr>
              <a:grpSpLocks/>
            </p:cNvGrpSpPr>
            <p:nvPr/>
          </p:nvGrpSpPr>
          <p:grpSpPr bwMode="auto">
            <a:xfrm>
              <a:off x="4573" y="2655"/>
              <a:ext cx="535" cy="443"/>
              <a:chOff x="3464" y="1275"/>
              <a:chExt cx="395" cy="329"/>
            </a:xfrm>
          </p:grpSpPr>
          <p:pic>
            <p:nvPicPr>
              <p:cNvPr id="28739" name="Picture 59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78" name="Object 60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694" name="Clip" r:id="rId16" imgW="1305000" imgH="1085760" progId="">
                  <p:embed/>
                </p:oleObj>
              </a:graphicData>
            </a:graphic>
          </p:graphicFrame>
        </p:grpSp>
        <p:grpSp>
          <p:nvGrpSpPr>
            <p:cNvPr id="17" name="Group 61"/>
            <p:cNvGrpSpPr>
              <a:grpSpLocks/>
            </p:cNvGrpSpPr>
            <p:nvPr/>
          </p:nvGrpSpPr>
          <p:grpSpPr bwMode="auto">
            <a:xfrm>
              <a:off x="3696" y="1373"/>
              <a:ext cx="316" cy="303"/>
              <a:chOff x="3464" y="1275"/>
              <a:chExt cx="395" cy="329"/>
            </a:xfrm>
          </p:grpSpPr>
          <p:pic>
            <p:nvPicPr>
              <p:cNvPr id="28738" name="Picture 62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77" name="Object 63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693" name="Clip" r:id="rId17" imgW="1305000" imgH="1085760" progId="">
                  <p:embed/>
                </p:oleObj>
              </a:graphicData>
            </a:graphic>
          </p:graphicFrame>
        </p:grpSp>
        <p:grpSp>
          <p:nvGrpSpPr>
            <p:cNvPr id="18" name="Group 64"/>
            <p:cNvGrpSpPr>
              <a:grpSpLocks/>
            </p:cNvGrpSpPr>
            <p:nvPr/>
          </p:nvGrpSpPr>
          <p:grpSpPr bwMode="auto">
            <a:xfrm>
              <a:off x="4219" y="1085"/>
              <a:ext cx="316" cy="303"/>
              <a:chOff x="3464" y="1275"/>
              <a:chExt cx="395" cy="329"/>
            </a:xfrm>
          </p:grpSpPr>
          <p:pic>
            <p:nvPicPr>
              <p:cNvPr id="28737" name="Picture 65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76" name="Object 66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692" name="Clip" r:id="rId18" imgW="1305000" imgH="1085760" progId="">
                  <p:embed/>
                </p:oleObj>
              </a:graphicData>
            </a:graphic>
          </p:graphicFrame>
        </p:grpSp>
        <p:grpSp>
          <p:nvGrpSpPr>
            <p:cNvPr id="19" name="Group 67"/>
            <p:cNvGrpSpPr>
              <a:grpSpLocks/>
            </p:cNvGrpSpPr>
            <p:nvPr/>
          </p:nvGrpSpPr>
          <p:grpSpPr bwMode="auto">
            <a:xfrm>
              <a:off x="3888" y="1146"/>
              <a:ext cx="316" cy="303"/>
              <a:chOff x="3464" y="1275"/>
              <a:chExt cx="395" cy="329"/>
            </a:xfrm>
          </p:grpSpPr>
          <p:pic>
            <p:nvPicPr>
              <p:cNvPr id="28736" name="Picture 68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75" name="Object 6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691" name="Clip" r:id="rId19" imgW="1305000" imgH="1085760" progId="">
                  <p:embed/>
                </p:oleObj>
              </a:graphicData>
            </a:graphic>
          </p:graphicFrame>
        </p:grpSp>
        <p:grpSp>
          <p:nvGrpSpPr>
            <p:cNvPr id="20" name="Group 70"/>
            <p:cNvGrpSpPr>
              <a:grpSpLocks/>
            </p:cNvGrpSpPr>
            <p:nvPr/>
          </p:nvGrpSpPr>
          <p:grpSpPr bwMode="auto">
            <a:xfrm>
              <a:off x="4796" y="1373"/>
              <a:ext cx="316" cy="303"/>
              <a:chOff x="3464" y="1275"/>
              <a:chExt cx="395" cy="329"/>
            </a:xfrm>
          </p:grpSpPr>
          <p:pic>
            <p:nvPicPr>
              <p:cNvPr id="28735" name="Picture 71" descr="kw_skype_logo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aphicFrame>
            <p:nvGraphicFramePr>
              <p:cNvPr id="28674" name="Object 7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370690" name="Clip" r:id="rId20" imgW="1305000" imgH="1085760" progId="">
                  <p:embed/>
                </p:oleObj>
              </a:graphicData>
            </a:graphic>
          </p:graphicFrame>
        </p:grpSp>
        <p:sp>
          <p:nvSpPr>
            <p:cNvPr id="28730" name="Freeform 73"/>
            <p:cNvSpPr>
              <a:spLocks/>
            </p:cNvSpPr>
            <p:nvPr/>
          </p:nvSpPr>
          <p:spPr bwMode="auto">
            <a:xfrm>
              <a:off x="3693" y="1228"/>
              <a:ext cx="1597" cy="2008"/>
            </a:xfrm>
            <a:custGeom>
              <a:avLst/>
              <a:gdLst>
                <a:gd name="T0" fmla="*/ 737 w 1597"/>
                <a:gd name="T1" fmla="*/ 0 h 2008"/>
                <a:gd name="T2" fmla="*/ 1474 w 1597"/>
                <a:gd name="T3" fmla="*/ 983 h 2008"/>
                <a:gd name="T4" fmla="*/ 0 w 1597"/>
                <a:gd name="T5" fmla="*/ 2008 h 2008"/>
                <a:gd name="T6" fmla="*/ 0 60000 65536"/>
                <a:gd name="T7" fmla="*/ 0 60000 65536"/>
                <a:gd name="T8" fmla="*/ 0 60000 65536"/>
                <a:gd name="T9" fmla="*/ 0 w 1597"/>
                <a:gd name="T10" fmla="*/ 0 h 2008"/>
                <a:gd name="T11" fmla="*/ 1597 w 1597"/>
                <a:gd name="T12" fmla="*/ 2008 h 20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97" h="2008">
                  <a:moveTo>
                    <a:pt x="737" y="0"/>
                  </a:moveTo>
                  <a:cubicBezTo>
                    <a:pt x="1167" y="324"/>
                    <a:pt x="1597" y="648"/>
                    <a:pt x="1474" y="983"/>
                  </a:cubicBezTo>
                  <a:cubicBezTo>
                    <a:pt x="1351" y="1318"/>
                    <a:pt x="675" y="1663"/>
                    <a:pt x="0" y="2008"/>
                  </a:cubicBez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1" name="Freeform 74"/>
            <p:cNvSpPr>
              <a:spLocks/>
            </p:cNvSpPr>
            <p:nvPr/>
          </p:nvSpPr>
          <p:spPr bwMode="auto">
            <a:xfrm>
              <a:off x="3685" y="1203"/>
              <a:ext cx="1615" cy="2075"/>
            </a:xfrm>
            <a:custGeom>
              <a:avLst/>
              <a:gdLst>
                <a:gd name="T0" fmla="*/ 745 w 1615"/>
                <a:gd name="T1" fmla="*/ 0 h 2075"/>
                <a:gd name="T2" fmla="*/ 1491 w 1615"/>
                <a:gd name="T3" fmla="*/ 1016 h 2075"/>
                <a:gd name="T4" fmla="*/ 0 w 1615"/>
                <a:gd name="T5" fmla="*/ 2075 h 2075"/>
                <a:gd name="T6" fmla="*/ 0 60000 65536"/>
                <a:gd name="T7" fmla="*/ 0 60000 65536"/>
                <a:gd name="T8" fmla="*/ 0 60000 65536"/>
                <a:gd name="T9" fmla="*/ 0 w 1615"/>
                <a:gd name="T10" fmla="*/ 0 h 2075"/>
                <a:gd name="T11" fmla="*/ 1615 w 1615"/>
                <a:gd name="T12" fmla="*/ 2075 h 20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15" h="2075">
                  <a:moveTo>
                    <a:pt x="745" y="0"/>
                  </a:moveTo>
                  <a:cubicBezTo>
                    <a:pt x="1180" y="335"/>
                    <a:pt x="1615" y="670"/>
                    <a:pt x="1491" y="1016"/>
                  </a:cubicBezTo>
                  <a:cubicBezTo>
                    <a:pt x="1367" y="1362"/>
                    <a:pt x="250" y="1899"/>
                    <a:pt x="0" y="2075"/>
                  </a:cubicBez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2" name="Freeform 75"/>
            <p:cNvSpPr>
              <a:spLocks/>
            </p:cNvSpPr>
            <p:nvPr/>
          </p:nvSpPr>
          <p:spPr bwMode="auto">
            <a:xfrm>
              <a:off x="3693" y="1203"/>
              <a:ext cx="1600" cy="2058"/>
            </a:xfrm>
            <a:custGeom>
              <a:avLst/>
              <a:gdLst>
                <a:gd name="T0" fmla="*/ 754 w 1600"/>
                <a:gd name="T1" fmla="*/ 0 h 2058"/>
                <a:gd name="T2" fmla="*/ 1474 w 1600"/>
                <a:gd name="T3" fmla="*/ 982 h 2058"/>
                <a:gd name="T4" fmla="*/ 0 w 1600"/>
                <a:gd name="T5" fmla="*/ 2058 h 2058"/>
                <a:gd name="T6" fmla="*/ 0 60000 65536"/>
                <a:gd name="T7" fmla="*/ 0 60000 65536"/>
                <a:gd name="T8" fmla="*/ 0 60000 65536"/>
                <a:gd name="T9" fmla="*/ 0 w 1600"/>
                <a:gd name="T10" fmla="*/ 0 h 2058"/>
                <a:gd name="T11" fmla="*/ 1600 w 1600"/>
                <a:gd name="T12" fmla="*/ 2058 h 20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00" h="2058">
                  <a:moveTo>
                    <a:pt x="754" y="0"/>
                  </a:moveTo>
                  <a:cubicBezTo>
                    <a:pt x="1177" y="319"/>
                    <a:pt x="1600" y="639"/>
                    <a:pt x="1474" y="982"/>
                  </a:cubicBezTo>
                  <a:cubicBezTo>
                    <a:pt x="1348" y="1325"/>
                    <a:pt x="674" y="1691"/>
                    <a:pt x="0" y="2058"/>
                  </a:cubicBezTo>
                </a:path>
              </a:pathLst>
            </a:cu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3" name="Line 76"/>
            <p:cNvSpPr>
              <a:spLocks noChangeShapeType="1"/>
            </p:cNvSpPr>
            <p:nvPr/>
          </p:nvSpPr>
          <p:spPr bwMode="auto">
            <a:xfrm flipH="1">
              <a:off x="3736" y="1516"/>
              <a:ext cx="127" cy="1169"/>
            </a:xfrm>
            <a:prstGeom prst="line">
              <a:avLst/>
            </a:prstGeom>
            <a:no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34" name="Freeform 77"/>
            <p:cNvSpPr>
              <a:spLocks/>
            </p:cNvSpPr>
            <p:nvPr/>
          </p:nvSpPr>
          <p:spPr bwMode="auto">
            <a:xfrm>
              <a:off x="3719" y="1203"/>
              <a:ext cx="1577" cy="2067"/>
            </a:xfrm>
            <a:custGeom>
              <a:avLst/>
              <a:gdLst>
                <a:gd name="T0" fmla="*/ 720 w 1577"/>
                <a:gd name="T1" fmla="*/ 0 h 2067"/>
                <a:gd name="T2" fmla="*/ 1457 w 1577"/>
                <a:gd name="T3" fmla="*/ 999 h 2067"/>
                <a:gd name="T4" fmla="*/ 0 w 1577"/>
                <a:gd name="T5" fmla="*/ 2067 h 2067"/>
                <a:gd name="T6" fmla="*/ 0 60000 65536"/>
                <a:gd name="T7" fmla="*/ 0 60000 65536"/>
                <a:gd name="T8" fmla="*/ 0 60000 65536"/>
                <a:gd name="T9" fmla="*/ 0 w 1577"/>
                <a:gd name="T10" fmla="*/ 0 h 2067"/>
                <a:gd name="T11" fmla="*/ 1577 w 1577"/>
                <a:gd name="T12" fmla="*/ 2067 h 20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77" h="2067">
                  <a:moveTo>
                    <a:pt x="720" y="0"/>
                  </a:moveTo>
                  <a:cubicBezTo>
                    <a:pt x="1148" y="327"/>
                    <a:pt x="1577" y="655"/>
                    <a:pt x="1457" y="999"/>
                  </a:cubicBezTo>
                  <a:cubicBezTo>
                    <a:pt x="1337" y="1343"/>
                    <a:pt x="249" y="1892"/>
                    <a:pt x="0" y="2067"/>
                  </a:cubicBezTo>
                </a:path>
              </a:pathLst>
            </a:custGeom>
            <a:noFill/>
            <a:ln w="317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91438" y="6572250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B4126ACC-20AF-45DE-8A69-D245E8C01C54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sz="120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3"/>
          <p:cNvSpPr>
            <a:spLocks noGrp="1"/>
          </p:cNvSpPr>
          <p:nvPr>
            <p:ph type="title"/>
          </p:nvPr>
        </p:nvSpPr>
        <p:spPr>
          <a:xfrm>
            <a:off x="500063" y="0"/>
            <a:ext cx="7772400" cy="1143000"/>
          </a:xfrm>
        </p:spPr>
        <p:txBody>
          <a:bodyPr/>
          <a:lstStyle/>
          <a:p>
            <a:r>
              <a:rPr lang="en-US" smtClean="0"/>
              <a:t>Distributed Hash Table (DHT)</a:t>
            </a:r>
          </a:p>
        </p:txBody>
      </p:sp>
      <p:sp>
        <p:nvSpPr>
          <p:cNvPr id="93187" name="Content Placeholder 4"/>
          <p:cNvSpPr>
            <a:spLocks noGrp="1"/>
          </p:cNvSpPr>
          <p:nvPr>
            <p:ph idx="1"/>
          </p:nvPr>
        </p:nvSpPr>
        <p:spPr>
          <a:xfrm>
            <a:off x="568325" y="1411288"/>
            <a:ext cx="7772400" cy="4648200"/>
          </a:xfrm>
        </p:spPr>
        <p:txBody>
          <a:bodyPr/>
          <a:lstStyle/>
          <a:p>
            <a:r>
              <a:rPr lang="en-US" smtClean="0"/>
              <a:t>DHT: distributed P2P database</a:t>
            </a:r>
          </a:p>
          <a:p>
            <a:r>
              <a:rPr lang="en-US" smtClean="0"/>
              <a:t>database has </a:t>
            </a:r>
            <a:r>
              <a:rPr lang="en-US" smtClean="0">
                <a:solidFill>
                  <a:srgbClr val="FF0000"/>
                </a:solidFill>
              </a:rPr>
              <a:t>(key, value) </a:t>
            </a:r>
            <a:r>
              <a:rPr lang="en-US" smtClean="0"/>
              <a:t>pairs; </a:t>
            </a:r>
          </a:p>
          <a:p>
            <a:pPr lvl="1"/>
            <a:r>
              <a:rPr lang="en-US" smtClean="0"/>
              <a:t>key: ss number; value: human name</a:t>
            </a:r>
          </a:p>
          <a:p>
            <a:pPr lvl="1"/>
            <a:r>
              <a:rPr lang="en-US" smtClean="0"/>
              <a:t>key: content type; value: IP address</a:t>
            </a:r>
          </a:p>
          <a:p>
            <a:r>
              <a:rPr lang="en-US" smtClean="0"/>
              <a:t>peers </a:t>
            </a:r>
            <a:r>
              <a:rPr lang="en-US" smtClean="0">
                <a:solidFill>
                  <a:srgbClr val="FF0000"/>
                </a:solidFill>
              </a:rPr>
              <a:t>query</a:t>
            </a:r>
            <a:r>
              <a:rPr lang="en-US" smtClean="0"/>
              <a:t> DB with key</a:t>
            </a:r>
          </a:p>
          <a:p>
            <a:pPr lvl="1"/>
            <a:r>
              <a:rPr lang="en-US" smtClean="0"/>
              <a:t>DB returns values that match the key</a:t>
            </a:r>
          </a:p>
          <a:p>
            <a:r>
              <a:rPr lang="en-US" smtClean="0"/>
              <a:t>peers can also </a:t>
            </a:r>
            <a:r>
              <a:rPr lang="en-US" smtClean="0">
                <a:solidFill>
                  <a:srgbClr val="FF0000"/>
                </a:solidFill>
              </a:rPr>
              <a:t>insert</a:t>
            </a:r>
            <a:r>
              <a:rPr lang="en-US" smtClean="0"/>
              <a:t> (key, value) peers</a:t>
            </a:r>
          </a:p>
        </p:txBody>
      </p: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1606812D-3016-48CA-8C9A-666D9558DB49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sz="120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/>
          <p:cNvSpPr>
            <a:spLocks noGrp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 smtClean="0"/>
              <a:t>DHT Identifiers</a:t>
            </a:r>
          </a:p>
        </p:txBody>
      </p:sp>
      <p:sp>
        <p:nvSpPr>
          <p:cNvPr id="94211" name="Content Placeholder 2"/>
          <p:cNvSpPr>
            <a:spLocks noGrp="1"/>
          </p:cNvSpPr>
          <p:nvPr>
            <p:ph idx="1"/>
          </p:nvPr>
        </p:nvSpPr>
        <p:spPr>
          <a:xfrm>
            <a:off x="457200" y="1455738"/>
            <a:ext cx="8686800" cy="4525962"/>
          </a:xfrm>
        </p:spPr>
        <p:txBody>
          <a:bodyPr/>
          <a:lstStyle/>
          <a:p>
            <a:r>
              <a:rPr lang="en-US" smtClean="0"/>
              <a:t>assign integer identifier to each peer in range [0,2</a:t>
            </a:r>
            <a:r>
              <a:rPr lang="en-US" baseline="30000" smtClean="0"/>
              <a:t>n</a:t>
            </a:r>
            <a:r>
              <a:rPr lang="en-US" smtClean="0"/>
              <a:t>-1].</a:t>
            </a:r>
          </a:p>
          <a:p>
            <a:pPr lvl="1"/>
            <a:r>
              <a:rPr lang="en-US" smtClean="0"/>
              <a:t>Each identifier can be represented by n bits.</a:t>
            </a:r>
          </a:p>
          <a:p>
            <a:r>
              <a:rPr lang="en-US" smtClean="0"/>
              <a:t>require each key to be an integer in </a:t>
            </a:r>
            <a:r>
              <a:rPr lang="en-US" smtClean="0">
                <a:solidFill>
                  <a:srgbClr val="FF0000"/>
                </a:solidFill>
              </a:rPr>
              <a:t>same range</a:t>
            </a:r>
            <a:r>
              <a:rPr lang="en-US" smtClean="0"/>
              <a:t>.</a:t>
            </a:r>
          </a:p>
          <a:p>
            <a:r>
              <a:rPr lang="en-US" smtClean="0"/>
              <a:t>to get integer keys, hash original key.</a:t>
            </a:r>
          </a:p>
          <a:p>
            <a:pPr lvl="1"/>
            <a:r>
              <a:rPr lang="en-US" smtClean="0"/>
              <a:t>e.g., key = h(“Led Zeppelin IV”)</a:t>
            </a:r>
          </a:p>
          <a:p>
            <a:pPr lvl="1"/>
            <a:r>
              <a:rPr lang="en-US" smtClean="0"/>
              <a:t>this is why they call it a distributed “hash” table</a:t>
            </a:r>
          </a:p>
        </p:txBody>
      </p: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721F0F08-5915-40D5-9E73-B7D672F75AF5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sz="120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>
          <a:xfrm>
            <a:off x="511175" y="0"/>
            <a:ext cx="7772400" cy="1143000"/>
          </a:xfrm>
        </p:spPr>
        <p:txBody>
          <a:bodyPr/>
          <a:lstStyle/>
          <a:p>
            <a:r>
              <a:rPr lang="en-US" smtClean="0"/>
              <a:t>How to assign keys to peers?</a:t>
            </a:r>
          </a:p>
        </p:txBody>
      </p:sp>
      <p:sp>
        <p:nvSpPr>
          <p:cNvPr id="95235" name="Content Placeholder 2"/>
          <p:cNvSpPr>
            <a:spLocks noGrp="1"/>
          </p:cNvSpPr>
          <p:nvPr>
            <p:ph idx="1"/>
          </p:nvPr>
        </p:nvSpPr>
        <p:spPr>
          <a:xfrm>
            <a:off x="633413" y="1200150"/>
            <a:ext cx="7772400" cy="4648200"/>
          </a:xfrm>
        </p:spPr>
        <p:txBody>
          <a:bodyPr/>
          <a:lstStyle/>
          <a:p>
            <a:r>
              <a:rPr lang="en-US" smtClean="0"/>
              <a:t>central issue:</a:t>
            </a:r>
          </a:p>
          <a:p>
            <a:pPr lvl="1"/>
            <a:r>
              <a:rPr lang="en-US" smtClean="0"/>
              <a:t>assigning (key, value) pairs to peers.</a:t>
            </a:r>
          </a:p>
          <a:p>
            <a:r>
              <a:rPr lang="en-US" smtClean="0"/>
              <a:t>rule: assign key to the peer that has the </a:t>
            </a:r>
            <a:r>
              <a:rPr lang="en-US" smtClean="0">
                <a:solidFill>
                  <a:srgbClr val="FF0000"/>
                </a:solidFill>
              </a:rPr>
              <a:t>closest</a:t>
            </a:r>
            <a:r>
              <a:rPr lang="en-US" smtClean="0"/>
              <a:t> ID.</a:t>
            </a:r>
          </a:p>
          <a:p>
            <a:r>
              <a:rPr lang="en-US" smtClean="0"/>
              <a:t>convention in lecture: closest is the </a:t>
            </a:r>
            <a:r>
              <a:rPr lang="en-US" smtClean="0">
                <a:solidFill>
                  <a:srgbClr val="FF0000"/>
                </a:solidFill>
              </a:rPr>
              <a:t>immediate successor </a:t>
            </a:r>
            <a:r>
              <a:rPr lang="en-US" smtClean="0"/>
              <a:t>of the key.</a:t>
            </a:r>
          </a:p>
          <a:p>
            <a:r>
              <a:rPr lang="en-US" smtClean="0"/>
              <a:t>e.g.,: n=4; peers: 1,3,4,5,8,10,12,14; </a:t>
            </a:r>
          </a:p>
          <a:p>
            <a:pPr lvl="1"/>
            <a:r>
              <a:rPr lang="en-US" smtClean="0"/>
              <a:t>key = 13, then successor  peer = 14</a:t>
            </a:r>
          </a:p>
          <a:p>
            <a:pPr lvl="1"/>
            <a:r>
              <a:rPr lang="en-US" smtClean="0"/>
              <a:t>key = 15, then successor peer = 1</a:t>
            </a:r>
          </a:p>
        </p:txBody>
      </p: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FB5EE4D2-C210-466E-9CF3-0587FD890B4F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sz="120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2438400" y="1219200"/>
            <a:ext cx="3602038" cy="3570288"/>
            <a:chOff x="1066800" y="1676400"/>
            <a:chExt cx="3602330" cy="3569732"/>
          </a:xfrm>
        </p:grpSpPr>
        <p:sp>
          <p:nvSpPr>
            <p:cNvPr id="96263" name="Oval 3"/>
            <p:cNvSpPr>
              <a:spLocks noChangeArrowheads="1"/>
            </p:cNvSpPr>
            <p:nvPr/>
          </p:nvSpPr>
          <p:spPr bwMode="auto">
            <a:xfrm>
              <a:off x="2794354" y="4791480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64" name="Oval 4"/>
            <p:cNvSpPr>
              <a:spLocks noChangeArrowheads="1"/>
            </p:cNvSpPr>
            <p:nvPr/>
          </p:nvSpPr>
          <p:spPr bwMode="auto">
            <a:xfrm>
              <a:off x="1435115" y="2890435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65" name="Oval 5"/>
            <p:cNvSpPr>
              <a:spLocks noChangeArrowheads="1"/>
            </p:cNvSpPr>
            <p:nvPr/>
          </p:nvSpPr>
          <p:spPr bwMode="auto">
            <a:xfrm>
              <a:off x="1459562" y="3978242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66" name="Oval 6"/>
            <p:cNvSpPr>
              <a:spLocks noChangeArrowheads="1"/>
            </p:cNvSpPr>
            <p:nvPr/>
          </p:nvSpPr>
          <p:spPr bwMode="auto">
            <a:xfrm>
              <a:off x="3989799" y="2585616"/>
              <a:ext cx="96564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67" name="Oval 7"/>
            <p:cNvSpPr>
              <a:spLocks noChangeArrowheads="1"/>
            </p:cNvSpPr>
            <p:nvPr/>
          </p:nvSpPr>
          <p:spPr bwMode="auto">
            <a:xfrm>
              <a:off x="4283160" y="3457025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68" name="Oval 8"/>
            <p:cNvSpPr>
              <a:spLocks noChangeArrowheads="1"/>
            </p:cNvSpPr>
            <p:nvPr/>
          </p:nvSpPr>
          <p:spPr bwMode="auto">
            <a:xfrm>
              <a:off x="4004467" y="4192313"/>
              <a:ext cx="96564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69" name="Oval 9"/>
            <p:cNvSpPr>
              <a:spLocks noChangeArrowheads="1"/>
            </p:cNvSpPr>
            <p:nvPr/>
          </p:nvSpPr>
          <p:spPr bwMode="auto">
            <a:xfrm>
              <a:off x="1991278" y="4548323"/>
              <a:ext cx="96565" cy="988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70" name="Oval 10"/>
            <p:cNvSpPr>
              <a:spLocks noChangeArrowheads="1"/>
            </p:cNvSpPr>
            <p:nvPr/>
          </p:nvSpPr>
          <p:spPr bwMode="auto">
            <a:xfrm>
              <a:off x="1376443" y="2050438"/>
              <a:ext cx="2927496" cy="2793396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6271" name="Text Box 11"/>
            <p:cNvSpPr txBox="1">
              <a:spLocks noChangeArrowheads="1"/>
            </p:cNvSpPr>
            <p:nvPr/>
          </p:nvSpPr>
          <p:spPr bwMode="auto">
            <a:xfrm>
              <a:off x="2895600" y="1676400"/>
              <a:ext cx="28886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</a:t>
              </a:r>
            </a:p>
          </p:txBody>
        </p:sp>
        <p:sp>
          <p:nvSpPr>
            <p:cNvPr id="96272" name="Rectangle 12"/>
            <p:cNvSpPr>
              <a:spLocks noChangeArrowheads="1"/>
            </p:cNvSpPr>
            <p:nvPr/>
          </p:nvSpPr>
          <p:spPr bwMode="auto">
            <a:xfrm>
              <a:off x="4114800" y="2514600"/>
              <a:ext cx="32573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3</a:t>
              </a:r>
            </a:p>
          </p:txBody>
        </p:sp>
        <p:sp>
          <p:nvSpPr>
            <p:cNvPr id="96273" name="Rectangle 13"/>
            <p:cNvSpPr>
              <a:spLocks noChangeArrowheads="1"/>
            </p:cNvSpPr>
            <p:nvPr/>
          </p:nvSpPr>
          <p:spPr bwMode="auto">
            <a:xfrm>
              <a:off x="4343400" y="3352800"/>
              <a:ext cx="32573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4</a:t>
              </a:r>
            </a:p>
          </p:txBody>
        </p:sp>
        <p:sp>
          <p:nvSpPr>
            <p:cNvPr id="96274" name="Rectangle 14"/>
            <p:cNvSpPr>
              <a:spLocks noChangeArrowheads="1"/>
            </p:cNvSpPr>
            <p:nvPr/>
          </p:nvSpPr>
          <p:spPr bwMode="auto">
            <a:xfrm>
              <a:off x="4114800" y="4114800"/>
              <a:ext cx="32573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5</a:t>
              </a:r>
            </a:p>
          </p:txBody>
        </p:sp>
        <p:sp>
          <p:nvSpPr>
            <p:cNvPr id="96275" name="Rectangle 15"/>
            <p:cNvSpPr>
              <a:spLocks noChangeArrowheads="1"/>
            </p:cNvSpPr>
            <p:nvPr/>
          </p:nvSpPr>
          <p:spPr bwMode="auto">
            <a:xfrm>
              <a:off x="2743200" y="4876800"/>
              <a:ext cx="32573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8</a:t>
              </a:r>
            </a:p>
          </p:txBody>
        </p:sp>
        <p:sp>
          <p:nvSpPr>
            <p:cNvPr id="96276" name="Rectangle 16"/>
            <p:cNvSpPr>
              <a:spLocks noChangeArrowheads="1"/>
            </p:cNvSpPr>
            <p:nvPr/>
          </p:nvSpPr>
          <p:spPr bwMode="auto">
            <a:xfrm>
              <a:off x="1676400" y="4648200"/>
              <a:ext cx="42992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0</a:t>
              </a:r>
            </a:p>
          </p:txBody>
        </p:sp>
        <p:sp>
          <p:nvSpPr>
            <p:cNvPr id="96277" name="Rectangle 17"/>
            <p:cNvSpPr>
              <a:spLocks noChangeArrowheads="1"/>
            </p:cNvSpPr>
            <p:nvPr/>
          </p:nvSpPr>
          <p:spPr bwMode="auto">
            <a:xfrm>
              <a:off x="1066800" y="3886200"/>
              <a:ext cx="42992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2</a:t>
              </a:r>
            </a:p>
          </p:txBody>
        </p:sp>
        <p:sp>
          <p:nvSpPr>
            <p:cNvPr id="96278" name="Rectangle 18"/>
            <p:cNvSpPr>
              <a:spLocks noChangeArrowheads="1"/>
            </p:cNvSpPr>
            <p:nvPr/>
          </p:nvSpPr>
          <p:spPr bwMode="auto">
            <a:xfrm>
              <a:off x="1066800" y="2667000"/>
              <a:ext cx="42992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15</a:t>
              </a:r>
            </a:p>
          </p:txBody>
        </p:sp>
        <p:sp>
          <p:nvSpPr>
            <p:cNvPr id="96279" name="Oval 28"/>
            <p:cNvSpPr>
              <a:spLocks noChangeArrowheads="1"/>
            </p:cNvSpPr>
            <p:nvPr/>
          </p:nvSpPr>
          <p:spPr bwMode="auto">
            <a:xfrm>
              <a:off x="2912920" y="2010882"/>
              <a:ext cx="96565" cy="988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64" name="Straight Connector 63"/>
          <p:cNvCxnSpPr/>
          <p:nvPr/>
        </p:nvCxnSpPr>
        <p:spPr>
          <a:xfrm>
            <a:off x="4114800" y="1524000"/>
            <a:ext cx="152400" cy="762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rot="10800000" flipV="1">
            <a:off x="4191000" y="1600200"/>
            <a:ext cx="169863" cy="968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261" name="Title 67"/>
          <p:cNvSpPr>
            <a:spLocks noGrp="1"/>
          </p:cNvSpPr>
          <p:nvPr>
            <p:ph type="title"/>
          </p:nvPr>
        </p:nvSpPr>
        <p:spPr>
          <a:xfrm>
            <a:off x="522288" y="0"/>
            <a:ext cx="7772400" cy="1143000"/>
          </a:xfrm>
        </p:spPr>
        <p:txBody>
          <a:bodyPr/>
          <a:lstStyle/>
          <a:p>
            <a:r>
              <a:rPr lang="en-US" smtClean="0"/>
              <a:t>Circular DHT (1)</a:t>
            </a:r>
          </a:p>
        </p:txBody>
      </p:sp>
      <p:sp>
        <p:nvSpPr>
          <p:cNvPr id="96262" name="Content Placeholder 68"/>
          <p:cNvSpPr>
            <a:spLocks noGrp="1"/>
          </p:cNvSpPr>
          <p:nvPr>
            <p:ph idx="1"/>
          </p:nvPr>
        </p:nvSpPr>
        <p:spPr>
          <a:xfrm>
            <a:off x="457200" y="4953000"/>
            <a:ext cx="8229600" cy="1524000"/>
          </a:xfrm>
        </p:spPr>
        <p:txBody>
          <a:bodyPr/>
          <a:lstStyle/>
          <a:p>
            <a:r>
              <a:rPr lang="en-US" smtClean="0"/>
              <a:t>each peer </a:t>
            </a:r>
            <a:r>
              <a:rPr lang="en-US" i="1" smtClean="0"/>
              <a:t>only</a:t>
            </a:r>
            <a:r>
              <a:rPr lang="en-US" smtClean="0"/>
              <a:t> aware of immediate successor and predecessor.</a:t>
            </a:r>
          </a:p>
          <a:p>
            <a:r>
              <a:rPr lang="en-US" smtClean="0"/>
              <a:t>“overlay network”</a:t>
            </a:r>
          </a:p>
        </p:txBody>
      </p: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C1D3D2CC-7834-4BB1-BDCE-45E72BEF0507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sz="120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FF8366-79B8-402D-8720-79AEB58E3724}" type="slidenum">
              <a:rPr lang="en-US"/>
              <a:pPr/>
              <a:t>78</a:t>
            </a:fld>
            <a:endParaRPr lang="en-US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3 FTP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229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2.6 P2P file sharing</a:t>
            </a:r>
          </a:p>
          <a:p>
            <a:r>
              <a:rPr lang="en-US" sz="2400">
                <a:solidFill>
                  <a:srgbClr val="FF0000"/>
                </a:solidFill>
              </a:rPr>
              <a:t>2.7 Socket programming with TCP</a:t>
            </a:r>
          </a:p>
          <a:p>
            <a:r>
              <a:rPr lang="en-US" sz="2400"/>
              <a:t>2.8 Socket programming with UD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C1042A-A09D-4E72-9773-3CE8FA1BE90C}" type="slidenum">
              <a:rPr lang="en-US"/>
              <a:pPr/>
              <a:t>79</a:t>
            </a:fld>
            <a:endParaRPr lang="en-US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47650"/>
            <a:ext cx="7772400" cy="857250"/>
          </a:xfrm>
        </p:spPr>
        <p:txBody>
          <a:bodyPr/>
          <a:lstStyle/>
          <a:p>
            <a:r>
              <a:rPr lang="en-US"/>
              <a:t>Socket programming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2295525"/>
            <a:ext cx="3962400" cy="36957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Socket API</a:t>
            </a:r>
            <a:endParaRPr lang="en-US" sz="2400"/>
          </a:p>
          <a:p>
            <a:r>
              <a:rPr lang="en-US" sz="2000"/>
              <a:t>introduced in BSD4.1 UNIX, 1981</a:t>
            </a:r>
          </a:p>
          <a:p>
            <a:r>
              <a:rPr lang="en-US" sz="2000"/>
              <a:t>explicitly created, used, released by apps </a:t>
            </a:r>
          </a:p>
          <a:p>
            <a:r>
              <a:rPr lang="en-US" sz="2000"/>
              <a:t>client/server paradigm </a:t>
            </a:r>
          </a:p>
          <a:p>
            <a:r>
              <a:rPr lang="en-US" sz="2000"/>
              <a:t>two types of transport service via socket API: </a:t>
            </a:r>
          </a:p>
          <a:p>
            <a:pPr lvl="1"/>
            <a:r>
              <a:rPr lang="en-US" sz="2000"/>
              <a:t>unreliable datagram </a:t>
            </a:r>
          </a:p>
          <a:p>
            <a:pPr lvl="1"/>
            <a:r>
              <a:rPr lang="en-US" sz="2000"/>
              <a:t>reliable, byte stream-oriented </a:t>
            </a:r>
          </a:p>
        </p:txBody>
      </p:sp>
      <p:grpSp>
        <p:nvGrpSpPr>
          <p:cNvPr id="87044" name="Group 4"/>
          <p:cNvGrpSpPr>
            <a:grpSpLocks/>
          </p:cNvGrpSpPr>
          <p:nvPr/>
        </p:nvGrpSpPr>
        <p:grpSpPr bwMode="auto">
          <a:xfrm>
            <a:off x="5248275" y="2314575"/>
            <a:ext cx="3338513" cy="3719513"/>
            <a:chOff x="3198" y="1248"/>
            <a:chExt cx="2103" cy="2343"/>
          </a:xfrm>
        </p:grpSpPr>
        <p:sp>
          <p:nvSpPr>
            <p:cNvPr id="87045" name="Text Box 5"/>
            <p:cNvSpPr txBox="1">
              <a:spLocks noChangeArrowheads="1"/>
            </p:cNvSpPr>
            <p:nvPr/>
          </p:nvSpPr>
          <p:spPr bwMode="auto">
            <a:xfrm>
              <a:off x="3223" y="1575"/>
              <a:ext cx="2078" cy="20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a </a:t>
              </a:r>
              <a:r>
                <a:rPr lang="en-US" sz="2000" i="1">
                  <a:solidFill>
                    <a:srgbClr val="FF0000"/>
                  </a:solidFill>
                </a:rPr>
                <a:t>host-local</a:t>
              </a:r>
              <a:r>
                <a:rPr lang="en-US" sz="2000"/>
                <a:t>,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rgbClr val="FF0000"/>
                  </a:solidFill>
                </a:rPr>
                <a:t>application-created</a:t>
              </a:r>
              <a:r>
                <a:rPr lang="en-US" sz="2000"/>
                <a:t>,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rgbClr val="FF0000"/>
                  </a:solidFill>
                </a:rPr>
                <a:t>OS-controlled</a:t>
              </a:r>
              <a:r>
                <a:rPr lang="en-US" sz="2000"/>
                <a:t> interface (a “door”) into which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application process can </a:t>
              </a:r>
              <a:r>
                <a:rPr lang="en-US" sz="2000">
                  <a:solidFill>
                    <a:srgbClr val="FF0000"/>
                  </a:solidFill>
                </a:rPr>
                <a:t>both send an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rgbClr val="FF0000"/>
                  </a:solidFill>
                </a:rPr>
                <a:t>receive</a:t>
              </a:r>
              <a:r>
                <a:rPr lang="en-US" sz="2000"/>
                <a:t> messages to/from another application process</a:t>
              </a:r>
              <a:endParaRPr lang="en-US" sz="2000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87046" name="Rectangle 6"/>
            <p:cNvSpPr>
              <a:spLocks noChangeArrowheads="1"/>
            </p:cNvSpPr>
            <p:nvPr/>
          </p:nvSpPr>
          <p:spPr bwMode="auto">
            <a:xfrm>
              <a:off x="3198" y="1392"/>
              <a:ext cx="2076" cy="219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7047" name="Group 7"/>
            <p:cNvGrpSpPr>
              <a:grpSpLocks/>
            </p:cNvGrpSpPr>
            <p:nvPr/>
          </p:nvGrpSpPr>
          <p:grpSpPr bwMode="auto">
            <a:xfrm>
              <a:off x="3302" y="1248"/>
              <a:ext cx="708" cy="288"/>
              <a:chOff x="134" y="3906"/>
              <a:chExt cx="708" cy="288"/>
            </a:xfrm>
          </p:grpSpPr>
          <p:sp>
            <p:nvSpPr>
              <p:cNvPr id="87048" name="Rectangle 8"/>
              <p:cNvSpPr>
                <a:spLocks noChangeArrowheads="1"/>
              </p:cNvSpPr>
              <p:nvPr/>
            </p:nvSpPr>
            <p:spPr bwMode="auto">
              <a:xfrm>
                <a:off x="138" y="3924"/>
                <a:ext cx="678" cy="25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049" name="Text Box 9"/>
              <p:cNvSpPr txBox="1">
                <a:spLocks noChangeArrowheads="1"/>
              </p:cNvSpPr>
              <p:nvPr/>
            </p:nvSpPr>
            <p:spPr bwMode="auto">
              <a:xfrm>
                <a:off x="134" y="3906"/>
                <a:ext cx="7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>
                    <a:solidFill>
                      <a:schemeClr val="accent2"/>
                    </a:solidFill>
                  </a:rPr>
                  <a:t>socke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87050" name="Rectangle 10"/>
          <p:cNvSpPr>
            <a:spLocks noChangeArrowheads="1"/>
          </p:cNvSpPr>
          <p:nvPr/>
        </p:nvSpPr>
        <p:spPr bwMode="auto">
          <a:xfrm>
            <a:off x="619125" y="1276350"/>
            <a:ext cx="81629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Goal:</a:t>
            </a:r>
            <a:r>
              <a:rPr lang="en-US"/>
              <a:t> learn how to build client/server application that communicate using sockets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4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019B99-56C2-4FE3-8EC7-FDF48AD01CB9}" type="slidenum">
              <a:rPr lang="en-US"/>
              <a:pPr/>
              <a:t>8</a:t>
            </a:fld>
            <a:endParaRPr lang="en-US"/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-server architecture</a:t>
            </a:r>
          </a:p>
        </p:txBody>
      </p:sp>
      <p:sp>
        <p:nvSpPr>
          <p:cNvPr id="181708" name="Rectangle 460"/>
          <p:cNvSpPr>
            <a:spLocks noGrp="1" noChangeArrowheads="1"/>
          </p:cNvSpPr>
          <p:nvPr>
            <p:ph type="body" sz="half" idx="2"/>
          </p:nvPr>
        </p:nvSpPr>
        <p:spPr>
          <a:xfrm>
            <a:off x="3951288" y="1416050"/>
            <a:ext cx="4856162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server:</a:t>
            </a:r>
            <a:r>
              <a:rPr lang="en-US" sz="2400"/>
              <a:t> </a:t>
            </a:r>
          </a:p>
          <a:p>
            <a:pPr lvl="1"/>
            <a:r>
              <a:rPr lang="en-US"/>
              <a:t>always-on host</a:t>
            </a:r>
          </a:p>
          <a:p>
            <a:pPr lvl="1"/>
            <a:r>
              <a:rPr lang="en-US"/>
              <a:t>permanent IP address</a:t>
            </a:r>
          </a:p>
          <a:p>
            <a:pPr lvl="1"/>
            <a:r>
              <a:rPr lang="en-US"/>
              <a:t>server farms for scaling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Clients (in general):</a:t>
            </a:r>
          </a:p>
          <a:p>
            <a:pPr lvl="1"/>
            <a:r>
              <a:rPr lang="en-US" sz="2000"/>
              <a:t>communicate with server</a:t>
            </a:r>
          </a:p>
          <a:p>
            <a:pPr lvl="1"/>
            <a:r>
              <a:rPr lang="en-US" sz="2000"/>
              <a:t>intermittently connected</a:t>
            </a:r>
          </a:p>
          <a:p>
            <a:pPr lvl="1"/>
            <a:r>
              <a:rPr lang="en-US" sz="2000"/>
              <a:t>have dynamic IP addresses</a:t>
            </a:r>
          </a:p>
          <a:p>
            <a:pPr lvl="1"/>
            <a:r>
              <a:rPr lang="en-US" sz="2000"/>
              <a:t>do not communicate directly with each other</a:t>
            </a:r>
          </a:p>
        </p:txBody>
      </p:sp>
      <p:sp>
        <p:nvSpPr>
          <p:cNvPr id="181710" name="Freeform 462"/>
          <p:cNvSpPr>
            <a:spLocks/>
          </p:cNvSpPr>
          <p:nvPr/>
        </p:nvSpPr>
        <p:spPr bwMode="auto">
          <a:xfrm>
            <a:off x="2336800" y="3540125"/>
            <a:ext cx="1314450" cy="674688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711" name="Freeform 463"/>
          <p:cNvSpPr>
            <a:spLocks/>
          </p:cNvSpPr>
          <p:nvPr/>
        </p:nvSpPr>
        <p:spPr bwMode="auto">
          <a:xfrm>
            <a:off x="2790825" y="2014538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712" name="Freeform 464"/>
          <p:cNvSpPr>
            <a:spLocks/>
          </p:cNvSpPr>
          <p:nvPr/>
        </p:nvSpPr>
        <p:spPr bwMode="auto">
          <a:xfrm>
            <a:off x="615950" y="1722438"/>
            <a:ext cx="1644650" cy="1071562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1713" name="Group 465"/>
          <p:cNvGrpSpPr>
            <a:grpSpLocks/>
          </p:cNvGrpSpPr>
          <p:nvPr/>
        </p:nvGrpSpPr>
        <p:grpSpPr bwMode="auto">
          <a:xfrm>
            <a:off x="703263" y="3057525"/>
            <a:ext cx="1458912" cy="933450"/>
            <a:chOff x="2889" y="1631"/>
            <a:chExt cx="980" cy="743"/>
          </a:xfrm>
        </p:grpSpPr>
        <p:sp>
          <p:nvSpPr>
            <p:cNvPr id="181714" name="Rectangle 466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15" name="AutoShape 467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81716" name="Group 468"/>
          <p:cNvGrpSpPr>
            <a:grpSpLocks/>
          </p:cNvGrpSpPr>
          <p:nvPr/>
        </p:nvGrpSpPr>
        <p:grpSpPr bwMode="auto">
          <a:xfrm>
            <a:off x="1404938" y="1914525"/>
            <a:ext cx="336550" cy="531813"/>
            <a:chOff x="3796" y="1043"/>
            <a:chExt cx="865" cy="1237"/>
          </a:xfrm>
        </p:grpSpPr>
        <p:sp>
          <p:nvSpPr>
            <p:cNvPr id="181717" name="Line 469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18" name="Line 470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19" name="Line 471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0" name="Line 472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1" name="Line 473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2" name="Line 474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3" name="Line 475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4" name="Line 476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5" name="Line 477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6" name="Line 478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7" name="Line 479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8" name="Line 480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9" name="Line 481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30" name="Line 482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31" name="Line 483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81732" name="Group 484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181733" name="Line 48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34" name="Line 48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35" name="Line 48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36" name="Line 48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81737" name="Group 489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181738" name="Line 490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39" name="Line 491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40" name="Line 492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41" name="Line 493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81742" name="Group 494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181743" name="Line 49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44" name="Line 49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45" name="Line 49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46" name="Line 49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181747" name="Oval 499"/>
          <p:cNvSpPr>
            <a:spLocks noChangeArrowheads="1"/>
          </p:cNvSpPr>
          <p:nvPr/>
        </p:nvSpPr>
        <p:spPr bwMode="auto">
          <a:xfrm>
            <a:off x="2462213" y="3735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48" name="Line 500"/>
          <p:cNvSpPr>
            <a:spLocks noChangeShapeType="1"/>
          </p:cNvSpPr>
          <p:nvPr/>
        </p:nvSpPr>
        <p:spPr bwMode="auto">
          <a:xfrm>
            <a:off x="2462213" y="3727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49" name="Line 501"/>
          <p:cNvSpPr>
            <a:spLocks noChangeShapeType="1"/>
          </p:cNvSpPr>
          <p:nvPr/>
        </p:nvSpPr>
        <p:spPr bwMode="auto">
          <a:xfrm>
            <a:off x="2820988" y="3727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50" name="Rectangle 502"/>
          <p:cNvSpPr>
            <a:spLocks noChangeArrowheads="1"/>
          </p:cNvSpPr>
          <p:nvPr/>
        </p:nvSpPr>
        <p:spPr bwMode="auto">
          <a:xfrm>
            <a:off x="2462213" y="3727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751" name="Oval 503"/>
          <p:cNvSpPr>
            <a:spLocks noChangeArrowheads="1"/>
          </p:cNvSpPr>
          <p:nvPr/>
        </p:nvSpPr>
        <p:spPr bwMode="auto">
          <a:xfrm>
            <a:off x="2459038" y="3659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752" name="Group 504"/>
          <p:cNvGrpSpPr>
            <a:grpSpLocks/>
          </p:cNvGrpSpPr>
          <p:nvPr/>
        </p:nvGrpSpPr>
        <p:grpSpPr bwMode="auto">
          <a:xfrm>
            <a:off x="2544763" y="3683000"/>
            <a:ext cx="179387" cy="65088"/>
            <a:chOff x="2848" y="848"/>
            <a:chExt cx="140" cy="98"/>
          </a:xfrm>
        </p:grpSpPr>
        <p:sp>
          <p:nvSpPr>
            <p:cNvPr id="181753" name="Line 50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54" name="Line 50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55" name="Line 50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756" name="Group 508"/>
          <p:cNvGrpSpPr>
            <a:grpSpLocks/>
          </p:cNvGrpSpPr>
          <p:nvPr/>
        </p:nvGrpSpPr>
        <p:grpSpPr bwMode="auto">
          <a:xfrm flipV="1">
            <a:off x="2544763" y="3683000"/>
            <a:ext cx="179387" cy="65088"/>
            <a:chOff x="2848" y="848"/>
            <a:chExt cx="140" cy="98"/>
          </a:xfrm>
        </p:grpSpPr>
        <p:sp>
          <p:nvSpPr>
            <p:cNvPr id="181757" name="Line 5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58" name="Line 5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59" name="Line 5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760" name="Oval 512"/>
          <p:cNvSpPr>
            <a:spLocks noChangeArrowheads="1"/>
          </p:cNvSpPr>
          <p:nvPr/>
        </p:nvSpPr>
        <p:spPr bwMode="auto">
          <a:xfrm>
            <a:off x="2817813" y="40147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61" name="Line 513"/>
          <p:cNvSpPr>
            <a:spLocks noChangeShapeType="1"/>
          </p:cNvSpPr>
          <p:nvPr/>
        </p:nvSpPr>
        <p:spPr bwMode="auto">
          <a:xfrm>
            <a:off x="2817813" y="40068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62" name="Line 514"/>
          <p:cNvSpPr>
            <a:spLocks noChangeShapeType="1"/>
          </p:cNvSpPr>
          <p:nvPr/>
        </p:nvSpPr>
        <p:spPr bwMode="auto">
          <a:xfrm>
            <a:off x="3176588" y="40068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63" name="Rectangle 515"/>
          <p:cNvSpPr>
            <a:spLocks noChangeArrowheads="1"/>
          </p:cNvSpPr>
          <p:nvPr/>
        </p:nvSpPr>
        <p:spPr bwMode="auto">
          <a:xfrm>
            <a:off x="2817813" y="40068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764" name="Oval 516"/>
          <p:cNvSpPr>
            <a:spLocks noChangeArrowheads="1"/>
          </p:cNvSpPr>
          <p:nvPr/>
        </p:nvSpPr>
        <p:spPr bwMode="auto">
          <a:xfrm>
            <a:off x="2814638" y="39385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765" name="Group 517"/>
          <p:cNvGrpSpPr>
            <a:grpSpLocks/>
          </p:cNvGrpSpPr>
          <p:nvPr/>
        </p:nvGrpSpPr>
        <p:grpSpPr bwMode="auto">
          <a:xfrm>
            <a:off x="2900363" y="3962400"/>
            <a:ext cx="179387" cy="65088"/>
            <a:chOff x="2848" y="848"/>
            <a:chExt cx="140" cy="98"/>
          </a:xfrm>
        </p:grpSpPr>
        <p:sp>
          <p:nvSpPr>
            <p:cNvPr id="181766" name="Line 5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67" name="Line 5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68" name="Line 5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769" name="Group 521"/>
          <p:cNvGrpSpPr>
            <a:grpSpLocks/>
          </p:cNvGrpSpPr>
          <p:nvPr/>
        </p:nvGrpSpPr>
        <p:grpSpPr bwMode="auto">
          <a:xfrm flipV="1">
            <a:off x="2900363" y="3962400"/>
            <a:ext cx="179387" cy="65088"/>
            <a:chOff x="2848" y="848"/>
            <a:chExt cx="140" cy="98"/>
          </a:xfrm>
        </p:grpSpPr>
        <p:sp>
          <p:nvSpPr>
            <p:cNvPr id="181770" name="Line 5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71" name="Line 5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72" name="Line 5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773" name="Oval 525"/>
          <p:cNvSpPr>
            <a:spLocks noChangeArrowheads="1"/>
          </p:cNvSpPr>
          <p:nvPr/>
        </p:nvSpPr>
        <p:spPr bwMode="auto">
          <a:xfrm>
            <a:off x="3097213" y="37480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74" name="Line 526"/>
          <p:cNvSpPr>
            <a:spLocks noChangeShapeType="1"/>
          </p:cNvSpPr>
          <p:nvPr/>
        </p:nvSpPr>
        <p:spPr bwMode="auto">
          <a:xfrm>
            <a:off x="3097213" y="37401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75" name="Line 527"/>
          <p:cNvSpPr>
            <a:spLocks noChangeShapeType="1"/>
          </p:cNvSpPr>
          <p:nvPr/>
        </p:nvSpPr>
        <p:spPr bwMode="auto">
          <a:xfrm>
            <a:off x="3455988" y="37401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76" name="Rectangle 528"/>
          <p:cNvSpPr>
            <a:spLocks noChangeArrowheads="1"/>
          </p:cNvSpPr>
          <p:nvPr/>
        </p:nvSpPr>
        <p:spPr bwMode="auto">
          <a:xfrm>
            <a:off x="3097213" y="37401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777" name="Oval 529"/>
          <p:cNvSpPr>
            <a:spLocks noChangeArrowheads="1"/>
          </p:cNvSpPr>
          <p:nvPr/>
        </p:nvSpPr>
        <p:spPr bwMode="auto">
          <a:xfrm>
            <a:off x="3094038" y="36718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778" name="Group 530"/>
          <p:cNvGrpSpPr>
            <a:grpSpLocks/>
          </p:cNvGrpSpPr>
          <p:nvPr/>
        </p:nvGrpSpPr>
        <p:grpSpPr bwMode="auto">
          <a:xfrm>
            <a:off x="3179763" y="3695700"/>
            <a:ext cx="179387" cy="65088"/>
            <a:chOff x="2848" y="848"/>
            <a:chExt cx="140" cy="98"/>
          </a:xfrm>
        </p:grpSpPr>
        <p:sp>
          <p:nvSpPr>
            <p:cNvPr id="181779" name="Line 5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80" name="Line 5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81" name="Line 5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782" name="Group 534"/>
          <p:cNvGrpSpPr>
            <a:grpSpLocks/>
          </p:cNvGrpSpPr>
          <p:nvPr/>
        </p:nvGrpSpPr>
        <p:grpSpPr bwMode="auto">
          <a:xfrm flipV="1">
            <a:off x="3179763" y="3695700"/>
            <a:ext cx="179387" cy="65088"/>
            <a:chOff x="2848" y="848"/>
            <a:chExt cx="140" cy="98"/>
          </a:xfrm>
        </p:grpSpPr>
        <p:sp>
          <p:nvSpPr>
            <p:cNvPr id="181783" name="Line 5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84" name="Line 5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85" name="Line 5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786" name="Oval 538"/>
          <p:cNvSpPr>
            <a:spLocks noChangeArrowheads="1"/>
          </p:cNvSpPr>
          <p:nvPr/>
        </p:nvSpPr>
        <p:spPr bwMode="auto">
          <a:xfrm>
            <a:off x="2562225" y="2586038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87" name="Line 539"/>
          <p:cNvSpPr>
            <a:spLocks noChangeShapeType="1"/>
          </p:cNvSpPr>
          <p:nvPr/>
        </p:nvSpPr>
        <p:spPr bwMode="auto">
          <a:xfrm>
            <a:off x="2562225" y="257810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88" name="Line 540"/>
          <p:cNvSpPr>
            <a:spLocks noChangeShapeType="1"/>
          </p:cNvSpPr>
          <p:nvPr/>
        </p:nvSpPr>
        <p:spPr bwMode="auto">
          <a:xfrm>
            <a:off x="2909888" y="257810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89" name="Rectangle 541"/>
          <p:cNvSpPr>
            <a:spLocks noChangeArrowheads="1"/>
          </p:cNvSpPr>
          <p:nvPr/>
        </p:nvSpPr>
        <p:spPr bwMode="auto">
          <a:xfrm>
            <a:off x="2562225" y="2578100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790" name="Oval 542"/>
          <p:cNvSpPr>
            <a:spLocks noChangeArrowheads="1"/>
          </p:cNvSpPr>
          <p:nvPr/>
        </p:nvSpPr>
        <p:spPr bwMode="auto">
          <a:xfrm>
            <a:off x="2559050" y="2514600"/>
            <a:ext cx="347663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791" name="Group 543"/>
          <p:cNvGrpSpPr>
            <a:grpSpLocks/>
          </p:cNvGrpSpPr>
          <p:nvPr/>
        </p:nvGrpSpPr>
        <p:grpSpPr bwMode="auto">
          <a:xfrm>
            <a:off x="2643188" y="2536825"/>
            <a:ext cx="171450" cy="61913"/>
            <a:chOff x="2848" y="848"/>
            <a:chExt cx="140" cy="98"/>
          </a:xfrm>
        </p:grpSpPr>
        <p:sp>
          <p:nvSpPr>
            <p:cNvPr id="181792" name="Line 5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93" name="Line 5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94" name="Line 5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795" name="Group 547"/>
          <p:cNvGrpSpPr>
            <a:grpSpLocks/>
          </p:cNvGrpSpPr>
          <p:nvPr/>
        </p:nvGrpSpPr>
        <p:grpSpPr bwMode="auto">
          <a:xfrm flipV="1">
            <a:off x="2643188" y="2536825"/>
            <a:ext cx="171450" cy="60325"/>
            <a:chOff x="2848" y="848"/>
            <a:chExt cx="140" cy="98"/>
          </a:xfrm>
        </p:grpSpPr>
        <p:sp>
          <p:nvSpPr>
            <p:cNvPr id="181796" name="Line 5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97" name="Line 5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98" name="Line 5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799" name="Oval 551"/>
          <p:cNvSpPr>
            <a:spLocks noChangeArrowheads="1"/>
          </p:cNvSpPr>
          <p:nvPr/>
        </p:nvSpPr>
        <p:spPr bwMode="auto">
          <a:xfrm>
            <a:off x="2560638" y="2846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00" name="Line 552"/>
          <p:cNvSpPr>
            <a:spLocks noChangeShapeType="1"/>
          </p:cNvSpPr>
          <p:nvPr/>
        </p:nvSpPr>
        <p:spPr bwMode="auto">
          <a:xfrm>
            <a:off x="2560638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01" name="Line 553"/>
          <p:cNvSpPr>
            <a:spLocks noChangeShapeType="1"/>
          </p:cNvSpPr>
          <p:nvPr/>
        </p:nvSpPr>
        <p:spPr bwMode="auto">
          <a:xfrm>
            <a:off x="2919413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02" name="Rectangle 554"/>
          <p:cNvSpPr>
            <a:spLocks noChangeArrowheads="1"/>
          </p:cNvSpPr>
          <p:nvPr/>
        </p:nvSpPr>
        <p:spPr bwMode="auto">
          <a:xfrm>
            <a:off x="2560638" y="2838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803" name="Oval 555"/>
          <p:cNvSpPr>
            <a:spLocks noChangeArrowheads="1"/>
          </p:cNvSpPr>
          <p:nvPr/>
        </p:nvSpPr>
        <p:spPr bwMode="auto">
          <a:xfrm>
            <a:off x="2557463" y="2770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04" name="Group 556"/>
          <p:cNvGrpSpPr>
            <a:grpSpLocks/>
          </p:cNvGrpSpPr>
          <p:nvPr/>
        </p:nvGrpSpPr>
        <p:grpSpPr bwMode="auto">
          <a:xfrm>
            <a:off x="2643188" y="2794000"/>
            <a:ext cx="179387" cy="65088"/>
            <a:chOff x="2848" y="848"/>
            <a:chExt cx="140" cy="98"/>
          </a:xfrm>
        </p:grpSpPr>
        <p:sp>
          <p:nvSpPr>
            <p:cNvPr id="181805" name="Line 5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06" name="Line 5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07" name="Line 5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808" name="Group 560"/>
          <p:cNvGrpSpPr>
            <a:grpSpLocks/>
          </p:cNvGrpSpPr>
          <p:nvPr/>
        </p:nvGrpSpPr>
        <p:grpSpPr bwMode="auto">
          <a:xfrm flipV="1">
            <a:off x="2643188" y="2794000"/>
            <a:ext cx="179387" cy="65088"/>
            <a:chOff x="2848" y="848"/>
            <a:chExt cx="140" cy="98"/>
          </a:xfrm>
        </p:grpSpPr>
        <p:sp>
          <p:nvSpPr>
            <p:cNvPr id="181809" name="Line 5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10" name="Line 5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11" name="Line 5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812" name="Oval 564"/>
          <p:cNvSpPr>
            <a:spLocks noChangeArrowheads="1"/>
          </p:cNvSpPr>
          <p:nvPr/>
        </p:nvSpPr>
        <p:spPr bwMode="auto">
          <a:xfrm>
            <a:off x="3036888" y="248761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13" name="Line 565"/>
          <p:cNvSpPr>
            <a:spLocks noChangeShapeType="1"/>
          </p:cNvSpPr>
          <p:nvPr/>
        </p:nvSpPr>
        <p:spPr bwMode="auto">
          <a:xfrm>
            <a:off x="3036888" y="248126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14" name="Line 566"/>
          <p:cNvSpPr>
            <a:spLocks noChangeShapeType="1"/>
          </p:cNvSpPr>
          <p:nvPr/>
        </p:nvSpPr>
        <p:spPr bwMode="auto">
          <a:xfrm>
            <a:off x="3367088" y="248126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15" name="Rectangle 567"/>
          <p:cNvSpPr>
            <a:spLocks noChangeArrowheads="1"/>
          </p:cNvSpPr>
          <p:nvPr/>
        </p:nvSpPr>
        <p:spPr bwMode="auto">
          <a:xfrm>
            <a:off x="3036888" y="248126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81816" name="Oval 568"/>
          <p:cNvSpPr>
            <a:spLocks noChangeArrowheads="1"/>
          </p:cNvSpPr>
          <p:nvPr/>
        </p:nvSpPr>
        <p:spPr bwMode="auto">
          <a:xfrm>
            <a:off x="3033713" y="241935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17" name="Group 569"/>
          <p:cNvGrpSpPr>
            <a:grpSpLocks/>
          </p:cNvGrpSpPr>
          <p:nvPr/>
        </p:nvGrpSpPr>
        <p:grpSpPr bwMode="auto">
          <a:xfrm>
            <a:off x="3113088" y="2441575"/>
            <a:ext cx="163512" cy="57150"/>
            <a:chOff x="2848" y="848"/>
            <a:chExt cx="140" cy="98"/>
          </a:xfrm>
        </p:grpSpPr>
        <p:sp>
          <p:nvSpPr>
            <p:cNvPr id="181818" name="Line 5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19" name="Line 5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20" name="Line 5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821" name="Group 573"/>
          <p:cNvGrpSpPr>
            <a:grpSpLocks/>
          </p:cNvGrpSpPr>
          <p:nvPr/>
        </p:nvGrpSpPr>
        <p:grpSpPr bwMode="auto">
          <a:xfrm flipV="1">
            <a:off x="3113088" y="2439988"/>
            <a:ext cx="163512" cy="58737"/>
            <a:chOff x="2848" y="848"/>
            <a:chExt cx="140" cy="98"/>
          </a:xfrm>
        </p:grpSpPr>
        <p:sp>
          <p:nvSpPr>
            <p:cNvPr id="181822" name="Line 5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23" name="Line 5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24" name="Line 5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825" name="Oval 577"/>
          <p:cNvSpPr>
            <a:spLocks noChangeArrowheads="1"/>
          </p:cNvSpPr>
          <p:nvPr/>
        </p:nvSpPr>
        <p:spPr bwMode="auto">
          <a:xfrm>
            <a:off x="3122613" y="2846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26" name="Line 578"/>
          <p:cNvSpPr>
            <a:spLocks noChangeShapeType="1"/>
          </p:cNvSpPr>
          <p:nvPr/>
        </p:nvSpPr>
        <p:spPr bwMode="auto">
          <a:xfrm>
            <a:off x="3122613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27" name="Line 579"/>
          <p:cNvSpPr>
            <a:spLocks noChangeShapeType="1"/>
          </p:cNvSpPr>
          <p:nvPr/>
        </p:nvSpPr>
        <p:spPr bwMode="auto">
          <a:xfrm>
            <a:off x="3481388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28" name="Rectangle 580"/>
          <p:cNvSpPr>
            <a:spLocks noChangeArrowheads="1"/>
          </p:cNvSpPr>
          <p:nvPr/>
        </p:nvSpPr>
        <p:spPr bwMode="auto">
          <a:xfrm>
            <a:off x="3122613" y="2838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829" name="Oval 581"/>
          <p:cNvSpPr>
            <a:spLocks noChangeArrowheads="1"/>
          </p:cNvSpPr>
          <p:nvPr/>
        </p:nvSpPr>
        <p:spPr bwMode="auto">
          <a:xfrm>
            <a:off x="3119438" y="2770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30" name="Group 582"/>
          <p:cNvGrpSpPr>
            <a:grpSpLocks/>
          </p:cNvGrpSpPr>
          <p:nvPr/>
        </p:nvGrpSpPr>
        <p:grpSpPr bwMode="auto">
          <a:xfrm>
            <a:off x="3205163" y="2794000"/>
            <a:ext cx="179387" cy="65088"/>
            <a:chOff x="2848" y="848"/>
            <a:chExt cx="140" cy="98"/>
          </a:xfrm>
        </p:grpSpPr>
        <p:sp>
          <p:nvSpPr>
            <p:cNvPr id="181831" name="Line 5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32" name="Line 5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33" name="Line 5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834" name="Group 586"/>
          <p:cNvGrpSpPr>
            <a:grpSpLocks/>
          </p:cNvGrpSpPr>
          <p:nvPr/>
        </p:nvGrpSpPr>
        <p:grpSpPr bwMode="auto">
          <a:xfrm flipV="1">
            <a:off x="3205163" y="2794000"/>
            <a:ext cx="179387" cy="65088"/>
            <a:chOff x="2848" y="848"/>
            <a:chExt cx="140" cy="98"/>
          </a:xfrm>
        </p:grpSpPr>
        <p:sp>
          <p:nvSpPr>
            <p:cNvPr id="181835" name="Line 5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36" name="Line 5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37" name="Line 5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838" name="Oval 590"/>
          <p:cNvSpPr>
            <a:spLocks noChangeArrowheads="1"/>
          </p:cNvSpPr>
          <p:nvPr/>
        </p:nvSpPr>
        <p:spPr bwMode="auto">
          <a:xfrm>
            <a:off x="1712913" y="25812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39" name="Line 591"/>
          <p:cNvSpPr>
            <a:spLocks noChangeShapeType="1"/>
          </p:cNvSpPr>
          <p:nvPr/>
        </p:nvSpPr>
        <p:spPr bwMode="auto">
          <a:xfrm>
            <a:off x="1712913" y="25733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40" name="Line 592"/>
          <p:cNvSpPr>
            <a:spLocks noChangeShapeType="1"/>
          </p:cNvSpPr>
          <p:nvPr/>
        </p:nvSpPr>
        <p:spPr bwMode="auto">
          <a:xfrm>
            <a:off x="2058988" y="25733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41" name="Rectangle 593"/>
          <p:cNvSpPr>
            <a:spLocks noChangeArrowheads="1"/>
          </p:cNvSpPr>
          <p:nvPr/>
        </p:nvSpPr>
        <p:spPr bwMode="auto">
          <a:xfrm>
            <a:off x="1712913" y="25733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842" name="Oval 594"/>
          <p:cNvSpPr>
            <a:spLocks noChangeArrowheads="1"/>
          </p:cNvSpPr>
          <p:nvPr/>
        </p:nvSpPr>
        <p:spPr bwMode="auto">
          <a:xfrm>
            <a:off x="1709738" y="25098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43" name="Group 595"/>
          <p:cNvGrpSpPr>
            <a:grpSpLocks/>
          </p:cNvGrpSpPr>
          <p:nvPr/>
        </p:nvGrpSpPr>
        <p:grpSpPr bwMode="auto">
          <a:xfrm>
            <a:off x="1793875" y="2532063"/>
            <a:ext cx="171450" cy="60325"/>
            <a:chOff x="2848" y="848"/>
            <a:chExt cx="140" cy="98"/>
          </a:xfrm>
        </p:grpSpPr>
        <p:sp>
          <p:nvSpPr>
            <p:cNvPr id="181844" name="Line 5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45" name="Line 5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46" name="Line 5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847" name="Group 599"/>
          <p:cNvGrpSpPr>
            <a:grpSpLocks/>
          </p:cNvGrpSpPr>
          <p:nvPr/>
        </p:nvGrpSpPr>
        <p:grpSpPr bwMode="auto">
          <a:xfrm flipV="1">
            <a:off x="1793875" y="2532063"/>
            <a:ext cx="171450" cy="58737"/>
            <a:chOff x="2848" y="848"/>
            <a:chExt cx="140" cy="98"/>
          </a:xfrm>
        </p:grpSpPr>
        <p:sp>
          <p:nvSpPr>
            <p:cNvPr id="181848" name="Line 6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49" name="Line 6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50" name="Line 6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851" name="Oval 603"/>
          <p:cNvSpPr>
            <a:spLocks noChangeArrowheads="1"/>
          </p:cNvSpPr>
          <p:nvPr/>
        </p:nvSpPr>
        <p:spPr bwMode="auto">
          <a:xfrm>
            <a:off x="1406525" y="37306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52" name="Line 604"/>
          <p:cNvSpPr>
            <a:spLocks noChangeShapeType="1"/>
          </p:cNvSpPr>
          <p:nvPr/>
        </p:nvSpPr>
        <p:spPr bwMode="auto">
          <a:xfrm>
            <a:off x="1406525" y="37226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53" name="Line 605"/>
          <p:cNvSpPr>
            <a:spLocks noChangeShapeType="1"/>
          </p:cNvSpPr>
          <p:nvPr/>
        </p:nvSpPr>
        <p:spPr bwMode="auto">
          <a:xfrm>
            <a:off x="1752600" y="37226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54" name="Rectangle 606"/>
          <p:cNvSpPr>
            <a:spLocks noChangeArrowheads="1"/>
          </p:cNvSpPr>
          <p:nvPr/>
        </p:nvSpPr>
        <p:spPr bwMode="auto">
          <a:xfrm>
            <a:off x="1406525" y="37226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855" name="Oval 607"/>
          <p:cNvSpPr>
            <a:spLocks noChangeArrowheads="1"/>
          </p:cNvSpPr>
          <p:nvPr/>
        </p:nvSpPr>
        <p:spPr bwMode="auto">
          <a:xfrm>
            <a:off x="1403350" y="36591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56" name="Group 608"/>
          <p:cNvGrpSpPr>
            <a:grpSpLocks/>
          </p:cNvGrpSpPr>
          <p:nvPr/>
        </p:nvGrpSpPr>
        <p:grpSpPr bwMode="auto">
          <a:xfrm>
            <a:off x="1487488" y="3681413"/>
            <a:ext cx="171450" cy="60325"/>
            <a:chOff x="2848" y="848"/>
            <a:chExt cx="140" cy="98"/>
          </a:xfrm>
        </p:grpSpPr>
        <p:sp>
          <p:nvSpPr>
            <p:cNvPr id="181857" name="Line 6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58" name="Line 6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59" name="Line 6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860" name="Group 612"/>
          <p:cNvGrpSpPr>
            <a:grpSpLocks/>
          </p:cNvGrpSpPr>
          <p:nvPr/>
        </p:nvGrpSpPr>
        <p:grpSpPr bwMode="auto">
          <a:xfrm flipV="1">
            <a:off x="1487488" y="3681413"/>
            <a:ext cx="171450" cy="58737"/>
            <a:chOff x="2848" y="848"/>
            <a:chExt cx="140" cy="98"/>
          </a:xfrm>
        </p:grpSpPr>
        <p:sp>
          <p:nvSpPr>
            <p:cNvPr id="181861" name="Line 6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62" name="Line 6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63" name="Line 6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864" name="Line 616"/>
          <p:cNvSpPr>
            <a:spLocks noChangeShapeType="1"/>
          </p:cNvSpPr>
          <p:nvPr/>
        </p:nvSpPr>
        <p:spPr bwMode="auto">
          <a:xfrm flipV="1">
            <a:off x="2605088" y="4087813"/>
            <a:ext cx="227012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65" name="Line 617"/>
          <p:cNvSpPr>
            <a:spLocks noChangeShapeType="1"/>
          </p:cNvSpPr>
          <p:nvPr/>
        </p:nvSpPr>
        <p:spPr bwMode="auto">
          <a:xfrm>
            <a:off x="2728913" y="3825875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66" name="Line 618"/>
          <p:cNvSpPr>
            <a:spLocks noChangeShapeType="1"/>
          </p:cNvSpPr>
          <p:nvPr/>
        </p:nvSpPr>
        <p:spPr bwMode="auto">
          <a:xfrm>
            <a:off x="2825750" y="374650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67" name="Line 619"/>
          <p:cNvSpPr>
            <a:spLocks noChangeShapeType="1"/>
          </p:cNvSpPr>
          <p:nvPr/>
        </p:nvSpPr>
        <p:spPr bwMode="auto">
          <a:xfrm flipV="1">
            <a:off x="3062288" y="3832225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68" name="Line 620"/>
          <p:cNvSpPr>
            <a:spLocks noChangeShapeType="1"/>
          </p:cNvSpPr>
          <p:nvPr/>
        </p:nvSpPr>
        <p:spPr bwMode="auto">
          <a:xfrm>
            <a:off x="1760538" y="375285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69" name="Line 621"/>
          <p:cNvSpPr>
            <a:spLocks noChangeShapeType="1"/>
          </p:cNvSpPr>
          <p:nvPr/>
        </p:nvSpPr>
        <p:spPr bwMode="auto">
          <a:xfrm>
            <a:off x="2055813" y="2600325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70" name="Line 622"/>
          <p:cNvSpPr>
            <a:spLocks noChangeShapeType="1"/>
          </p:cNvSpPr>
          <p:nvPr/>
        </p:nvSpPr>
        <p:spPr bwMode="auto">
          <a:xfrm>
            <a:off x="1622425" y="242887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71" name="Freeform 623"/>
          <p:cNvSpPr>
            <a:spLocks/>
          </p:cNvSpPr>
          <p:nvPr/>
        </p:nvSpPr>
        <p:spPr bwMode="auto">
          <a:xfrm>
            <a:off x="942975" y="4435475"/>
            <a:ext cx="2979738" cy="1455738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72" name="Line 624"/>
          <p:cNvSpPr>
            <a:spLocks noChangeShapeType="1"/>
          </p:cNvSpPr>
          <p:nvPr/>
        </p:nvSpPr>
        <p:spPr bwMode="auto">
          <a:xfrm rot="-5400000">
            <a:off x="3178175" y="517207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73" name="Line 625"/>
          <p:cNvSpPr>
            <a:spLocks noChangeShapeType="1"/>
          </p:cNvSpPr>
          <p:nvPr/>
        </p:nvSpPr>
        <p:spPr bwMode="auto">
          <a:xfrm rot="5400000" flipV="1">
            <a:off x="3324225" y="545306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74" name="Line 626"/>
          <p:cNvSpPr>
            <a:spLocks noChangeShapeType="1"/>
          </p:cNvSpPr>
          <p:nvPr/>
        </p:nvSpPr>
        <p:spPr bwMode="auto">
          <a:xfrm rot="-5400000">
            <a:off x="3509963" y="512921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75" name="Group 627"/>
          <p:cNvGrpSpPr>
            <a:grpSpLocks/>
          </p:cNvGrpSpPr>
          <p:nvPr/>
        </p:nvGrpSpPr>
        <p:grpSpPr bwMode="auto">
          <a:xfrm>
            <a:off x="3089275" y="4838700"/>
            <a:ext cx="501650" cy="234950"/>
            <a:chOff x="4701" y="2996"/>
            <a:chExt cx="316" cy="148"/>
          </a:xfrm>
        </p:grpSpPr>
        <p:sp>
          <p:nvSpPr>
            <p:cNvPr id="181876" name="Oval 62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77" name="Line 62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78" name="Line 63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79" name="Rectangle 63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1880" name="Oval 63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1881" name="Group 633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1882" name="Line 63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83" name="Line 63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84" name="Line 63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1885" name="Group 637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1886" name="Line 6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87" name="Line 6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88" name="Line 6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1889" name="Group 641"/>
          <p:cNvGrpSpPr>
            <a:grpSpLocks/>
          </p:cNvGrpSpPr>
          <p:nvPr/>
        </p:nvGrpSpPr>
        <p:grpSpPr bwMode="auto">
          <a:xfrm>
            <a:off x="2273300" y="4562475"/>
            <a:ext cx="501650" cy="234950"/>
            <a:chOff x="3600" y="219"/>
            <a:chExt cx="360" cy="175"/>
          </a:xfrm>
        </p:grpSpPr>
        <p:sp>
          <p:nvSpPr>
            <p:cNvPr id="181890" name="Oval 64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91" name="Line 64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92" name="Line 64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93" name="Rectangle 64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1894" name="Oval 64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1895" name="Group 64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81896" name="Line 6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97" name="Line 6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98" name="Line 6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1899" name="Group 65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1900" name="Line 6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01" name="Line 6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02" name="Line 6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1903" name="Group 655"/>
          <p:cNvGrpSpPr>
            <a:grpSpLocks/>
          </p:cNvGrpSpPr>
          <p:nvPr/>
        </p:nvGrpSpPr>
        <p:grpSpPr bwMode="auto">
          <a:xfrm>
            <a:off x="1608138" y="4867275"/>
            <a:ext cx="501650" cy="234950"/>
            <a:chOff x="3600" y="219"/>
            <a:chExt cx="360" cy="175"/>
          </a:xfrm>
        </p:grpSpPr>
        <p:sp>
          <p:nvSpPr>
            <p:cNvPr id="181904" name="Oval 65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05" name="Line 65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06" name="Line 65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07" name="Rectangle 65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1908" name="Oval 66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1909" name="Group 66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81910" name="Line 66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11" name="Line 66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12" name="Line 66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1913" name="Group 66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1914" name="Line 66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15" name="Line 66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16" name="Line 66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81917" name="Line 669"/>
          <p:cNvSpPr>
            <a:spLocks noChangeShapeType="1"/>
          </p:cNvSpPr>
          <p:nvPr/>
        </p:nvSpPr>
        <p:spPr bwMode="auto">
          <a:xfrm>
            <a:off x="2722563" y="477361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18" name="Line 670"/>
          <p:cNvSpPr>
            <a:spLocks noChangeShapeType="1"/>
          </p:cNvSpPr>
          <p:nvPr/>
        </p:nvSpPr>
        <p:spPr bwMode="auto">
          <a:xfrm flipV="1">
            <a:off x="2070100" y="4786313"/>
            <a:ext cx="277813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19" name="Line 671"/>
          <p:cNvSpPr>
            <a:spLocks noChangeShapeType="1"/>
          </p:cNvSpPr>
          <p:nvPr/>
        </p:nvSpPr>
        <p:spPr bwMode="auto">
          <a:xfrm flipV="1">
            <a:off x="2112963" y="498951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0" name="Line 672"/>
          <p:cNvSpPr>
            <a:spLocks noChangeShapeType="1"/>
          </p:cNvSpPr>
          <p:nvPr/>
        </p:nvSpPr>
        <p:spPr bwMode="auto">
          <a:xfrm flipH="1">
            <a:off x="1408113" y="473551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1" name="Line 673"/>
          <p:cNvSpPr>
            <a:spLocks noChangeShapeType="1"/>
          </p:cNvSpPr>
          <p:nvPr/>
        </p:nvSpPr>
        <p:spPr bwMode="auto">
          <a:xfrm>
            <a:off x="1433513" y="478631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2" name="Line 674"/>
          <p:cNvSpPr>
            <a:spLocks noChangeShapeType="1"/>
          </p:cNvSpPr>
          <p:nvPr/>
        </p:nvSpPr>
        <p:spPr bwMode="auto">
          <a:xfrm>
            <a:off x="1293813" y="5122863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3" name="Line 675"/>
          <p:cNvSpPr>
            <a:spLocks noChangeShapeType="1"/>
          </p:cNvSpPr>
          <p:nvPr/>
        </p:nvSpPr>
        <p:spPr bwMode="auto">
          <a:xfrm>
            <a:off x="1546225" y="5202238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4" name="Line 676"/>
          <p:cNvSpPr>
            <a:spLocks noChangeShapeType="1"/>
          </p:cNvSpPr>
          <p:nvPr/>
        </p:nvSpPr>
        <p:spPr bwMode="auto">
          <a:xfrm flipH="1">
            <a:off x="1785938" y="511016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5" name="Line 677"/>
          <p:cNvSpPr>
            <a:spLocks noChangeShapeType="1"/>
          </p:cNvSpPr>
          <p:nvPr/>
        </p:nvSpPr>
        <p:spPr bwMode="auto">
          <a:xfrm>
            <a:off x="1598613" y="5199063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6" name="Line 678"/>
          <p:cNvSpPr>
            <a:spLocks noChangeShapeType="1"/>
          </p:cNvSpPr>
          <p:nvPr/>
        </p:nvSpPr>
        <p:spPr bwMode="auto">
          <a:xfrm flipH="1" flipV="1">
            <a:off x="1995488" y="520700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7" name="Line 679"/>
          <p:cNvSpPr>
            <a:spLocks noChangeShapeType="1"/>
          </p:cNvSpPr>
          <p:nvPr/>
        </p:nvSpPr>
        <p:spPr bwMode="auto">
          <a:xfrm>
            <a:off x="2076450" y="5065713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8" name="Line 680"/>
          <p:cNvSpPr>
            <a:spLocks noChangeShapeType="1"/>
          </p:cNvSpPr>
          <p:nvPr/>
        </p:nvSpPr>
        <p:spPr bwMode="auto">
          <a:xfrm>
            <a:off x="1525588" y="5000625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1929" name="Group 681"/>
          <p:cNvGrpSpPr>
            <a:grpSpLocks/>
          </p:cNvGrpSpPr>
          <p:nvPr/>
        </p:nvGrpSpPr>
        <p:grpSpPr bwMode="auto">
          <a:xfrm>
            <a:off x="711200" y="1760538"/>
            <a:ext cx="3021013" cy="3981450"/>
            <a:chOff x="-1203" y="1352"/>
            <a:chExt cx="1903" cy="2508"/>
          </a:xfrm>
        </p:grpSpPr>
        <p:grpSp>
          <p:nvGrpSpPr>
            <p:cNvPr id="181930" name="Group 682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181931" name="Picture 683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181932" name="Line 684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933" name="Line 685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181934" name="Picture 686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181935" name="Group 687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181936" name="Object 68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1936" name="Clip" r:id="rId6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1937" name="Object 68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1937" name="Clip" r:id="rId7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1938" name="Group 690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181939" name="Object 69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1939" name="Clip" r:id="rId8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1940" name="Object 69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1940" name="Clip" r:id="rId9" imgW="1266840" imgH="1200240" progId="MS_ClipArt_Gallery.2">
                  <p:embed/>
                </p:oleObj>
              </a:graphicData>
            </a:graphic>
          </p:graphicFrame>
        </p:grpSp>
        <p:graphicFrame>
          <p:nvGraphicFramePr>
            <p:cNvPr id="181941" name="Object 693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181941" name="Clip" r:id="rId10" imgW="1305000" imgH="1085760" progId="MS_ClipArt_Gallery.2">
                <p:embed/>
              </p:oleObj>
            </a:graphicData>
          </a:graphic>
        </p:graphicFrame>
        <p:grpSp>
          <p:nvGrpSpPr>
            <p:cNvPr id="181942" name="Group 694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181943" name="AutoShape 69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4" name="Rectangle 69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5" name="Rectangle 69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6" name="AutoShape 69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7" name="Line 69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8" name="Line 70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9" name="Rectangle 70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50" name="Rectangle 70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181951" name="Object 703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181951" name="Clip" r:id="rId11" imgW="1305000" imgH="1085760" progId="MS_ClipArt_Gallery.2">
                <p:embed/>
              </p:oleObj>
            </a:graphicData>
          </a:graphic>
        </p:graphicFrame>
        <p:graphicFrame>
          <p:nvGraphicFramePr>
            <p:cNvPr id="181952" name="Object 704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181952" name="Clip" r:id="rId12" imgW="1305000" imgH="1085760" progId="MS_ClipArt_Gallery.2">
                <p:embed/>
              </p:oleObj>
            </a:graphicData>
          </a:graphic>
        </p:graphicFrame>
        <p:graphicFrame>
          <p:nvGraphicFramePr>
            <p:cNvPr id="181953" name="Object 705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181953" name="Clip" r:id="rId13" imgW="1305000" imgH="1085760" progId="MS_ClipArt_Gallery.2">
                <p:embed/>
              </p:oleObj>
            </a:graphicData>
          </a:graphic>
        </p:graphicFrame>
        <p:graphicFrame>
          <p:nvGraphicFramePr>
            <p:cNvPr id="181954" name="Object 706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181954" name="Clip" r:id="rId14" imgW="1305000" imgH="1085760" progId="MS_ClipArt_Gallery.2">
                <p:embed/>
              </p:oleObj>
            </a:graphicData>
          </a:graphic>
        </p:graphicFrame>
        <p:grpSp>
          <p:nvGrpSpPr>
            <p:cNvPr id="181955" name="Group 707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181956" name="Object 70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1956" name="Clip" r:id="rId15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1957" name="Object 70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1957" name="Clip" r:id="rId16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1958" name="Group 710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181959" name="Object 71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1959" name="Clip" r:id="rId17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1960" name="Object 71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1960" name="Clip" r:id="rId18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1961" name="Group 713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181962" name="AutoShape 71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3" name="Rectangle 71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4" name="Rectangle 71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5" name="AutoShape 71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6" name="Line 71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7" name="Line 71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8" name="Rectangle 72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9" name="Rectangle 72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81970" name="Line 722"/>
          <p:cNvSpPr>
            <a:spLocks noChangeShapeType="1"/>
          </p:cNvSpPr>
          <p:nvPr/>
        </p:nvSpPr>
        <p:spPr bwMode="auto">
          <a:xfrm flipH="1">
            <a:off x="1614488" y="352266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1" name="Line 723"/>
          <p:cNvSpPr>
            <a:spLocks noChangeShapeType="1"/>
          </p:cNvSpPr>
          <p:nvPr/>
        </p:nvSpPr>
        <p:spPr bwMode="auto">
          <a:xfrm flipV="1">
            <a:off x="2911475" y="250507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2" name="Line 724"/>
          <p:cNvSpPr>
            <a:spLocks noChangeShapeType="1"/>
          </p:cNvSpPr>
          <p:nvPr/>
        </p:nvSpPr>
        <p:spPr bwMode="auto">
          <a:xfrm>
            <a:off x="2738438" y="267811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3" name="Line 725"/>
          <p:cNvSpPr>
            <a:spLocks noChangeShapeType="1"/>
          </p:cNvSpPr>
          <p:nvPr/>
        </p:nvSpPr>
        <p:spPr bwMode="auto">
          <a:xfrm flipV="1">
            <a:off x="2922588" y="257492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4" name="Line 726"/>
          <p:cNvSpPr>
            <a:spLocks noChangeShapeType="1"/>
          </p:cNvSpPr>
          <p:nvPr/>
        </p:nvSpPr>
        <p:spPr bwMode="auto">
          <a:xfrm>
            <a:off x="3275013" y="257333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5" name="Line 727"/>
          <p:cNvSpPr>
            <a:spLocks noChangeShapeType="1"/>
          </p:cNvSpPr>
          <p:nvPr/>
        </p:nvSpPr>
        <p:spPr bwMode="auto">
          <a:xfrm>
            <a:off x="2928938" y="2879725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6" name="Line 728"/>
          <p:cNvSpPr>
            <a:spLocks noChangeShapeType="1"/>
          </p:cNvSpPr>
          <p:nvPr/>
        </p:nvSpPr>
        <p:spPr bwMode="auto">
          <a:xfrm flipV="1">
            <a:off x="1223963" y="374650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7" name="Line 729"/>
          <p:cNvSpPr>
            <a:spLocks noChangeShapeType="1"/>
          </p:cNvSpPr>
          <p:nvPr/>
        </p:nvSpPr>
        <p:spPr bwMode="auto">
          <a:xfrm flipV="1">
            <a:off x="3343275" y="227330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8" name="Line 730"/>
          <p:cNvSpPr>
            <a:spLocks noChangeShapeType="1"/>
          </p:cNvSpPr>
          <p:nvPr/>
        </p:nvSpPr>
        <p:spPr bwMode="auto">
          <a:xfrm>
            <a:off x="3482975" y="287020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9" name="Line 731"/>
          <p:cNvSpPr>
            <a:spLocks noChangeShapeType="1"/>
          </p:cNvSpPr>
          <p:nvPr/>
        </p:nvSpPr>
        <p:spPr bwMode="auto">
          <a:xfrm flipH="1">
            <a:off x="2628900" y="294640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80" name="Line 732"/>
          <p:cNvSpPr>
            <a:spLocks noChangeShapeType="1"/>
          </p:cNvSpPr>
          <p:nvPr/>
        </p:nvSpPr>
        <p:spPr bwMode="auto">
          <a:xfrm flipH="1">
            <a:off x="3219450" y="294640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1981" name="Group 733"/>
          <p:cNvGrpSpPr>
            <a:grpSpLocks/>
          </p:cNvGrpSpPr>
          <p:nvPr/>
        </p:nvGrpSpPr>
        <p:grpSpPr bwMode="auto">
          <a:xfrm>
            <a:off x="2271713" y="4564063"/>
            <a:ext cx="501650" cy="234950"/>
            <a:chOff x="4701" y="2996"/>
            <a:chExt cx="316" cy="148"/>
          </a:xfrm>
        </p:grpSpPr>
        <p:sp>
          <p:nvSpPr>
            <p:cNvPr id="181982" name="Oval 734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83" name="Line 735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84" name="Line 736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85" name="Rectangle 737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1986" name="Oval 738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1987" name="Group 739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1988" name="Line 7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89" name="Line 74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90" name="Line 7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1991" name="Group 743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1992" name="Line 7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93" name="Line 7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94" name="Line 74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1995" name="Group 747"/>
          <p:cNvGrpSpPr>
            <a:grpSpLocks/>
          </p:cNvGrpSpPr>
          <p:nvPr/>
        </p:nvGrpSpPr>
        <p:grpSpPr bwMode="auto">
          <a:xfrm>
            <a:off x="1606550" y="4865688"/>
            <a:ext cx="501650" cy="234950"/>
            <a:chOff x="4701" y="2996"/>
            <a:chExt cx="316" cy="148"/>
          </a:xfrm>
        </p:grpSpPr>
        <p:sp>
          <p:nvSpPr>
            <p:cNvPr id="181996" name="Oval 74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97" name="Line 74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98" name="Line 75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99" name="Rectangle 75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2000" name="Oval 75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2001" name="Group 753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2002" name="Line 75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003" name="Line 75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004" name="Line 75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2005" name="Group 757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2006" name="Line 75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007" name="Line 75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008" name="Line 76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2009" name="Group 761"/>
          <p:cNvGrpSpPr>
            <a:grpSpLocks/>
          </p:cNvGrpSpPr>
          <p:nvPr/>
        </p:nvGrpSpPr>
        <p:grpSpPr bwMode="auto">
          <a:xfrm>
            <a:off x="2436813" y="5051425"/>
            <a:ext cx="290512" cy="404813"/>
            <a:chOff x="4290" y="3130"/>
            <a:chExt cx="183" cy="255"/>
          </a:xfrm>
        </p:grpSpPr>
        <p:pic>
          <p:nvPicPr>
            <p:cNvPr id="182010" name="Picture 762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182011" name="Freeform 763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2" name="Freeform 764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3" name="Freeform 765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4" name="Freeform 766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5" name="Freeform 767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6" name="Freeform 768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7" name="Freeform 769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8" name="Freeform 770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9" name="Freeform 771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0" name="Freeform 772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1" name="Freeform 773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2" name="Freeform 774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3" name="Freeform 775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4" name="Freeform 776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5" name="Freeform 777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6" name="Freeform 778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7" name="Freeform 779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2028" name="Group 780"/>
          <p:cNvGrpSpPr>
            <a:grpSpLocks/>
          </p:cNvGrpSpPr>
          <p:nvPr/>
        </p:nvGrpSpPr>
        <p:grpSpPr bwMode="auto">
          <a:xfrm>
            <a:off x="993775" y="3513138"/>
            <a:ext cx="290513" cy="404812"/>
            <a:chOff x="4290" y="3130"/>
            <a:chExt cx="183" cy="255"/>
          </a:xfrm>
        </p:grpSpPr>
        <p:pic>
          <p:nvPicPr>
            <p:cNvPr id="182029" name="Picture 781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182030" name="Freeform 782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1" name="Freeform 783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2" name="Freeform 784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3" name="Freeform 785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4" name="Freeform 786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5" name="Freeform 787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6" name="Freeform 788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7" name="Freeform 789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8" name="Freeform 790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9" name="Freeform 791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0" name="Freeform 792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1" name="Freeform 793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2" name="Freeform 794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3" name="Freeform 795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4" name="Freeform 796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5" name="Freeform 797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6" name="Freeform 798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2047" name="Group 799"/>
          <p:cNvGrpSpPr>
            <a:grpSpLocks/>
          </p:cNvGrpSpPr>
          <p:nvPr/>
        </p:nvGrpSpPr>
        <p:grpSpPr bwMode="auto">
          <a:xfrm>
            <a:off x="174625" y="2157413"/>
            <a:ext cx="3340100" cy="3265487"/>
            <a:chOff x="2865" y="1307"/>
            <a:chExt cx="2104" cy="2057"/>
          </a:xfrm>
        </p:grpSpPr>
        <p:sp>
          <p:nvSpPr>
            <p:cNvPr id="182048" name="Line 800"/>
            <p:cNvSpPr>
              <a:spLocks noChangeShapeType="1"/>
            </p:cNvSpPr>
            <p:nvPr/>
          </p:nvSpPr>
          <p:spPr bwMode="auto">
            <a:xfrm>
              <a:off x="4092" y="1307"/>
              <a:ext cx="877" cy="176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049" name="Line 801"/>
            <p:cNvSpPr>
              <a:spLocks noChangeShapeType="1"/>
            </p:cNvSpPr>
            <p:nvPr/>
          </p:nvSpPr>
          <p:spPr bwMode="auto">
            <a:xfrm>
              <a:off x="3466" y="2211"/>
              <a:ext cx="1487" cy="1014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050" name="Line 802"/>
            <p:cNvSpPr>
              <a:spLocks noChangeShapeType="1"/>
            </p:cNvSpPr>
            <p:nvPr/>
          </p:nvSpPr>
          <p:spPr bwMode="auto">
            <a:xfrm>
              <a:off x="3657" y="3158"/>
              <a:ext cx="1014" cy="206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051" name="Text Box 803"/>
            <p:cNvSpPr txBox="1">
              <a:spLocks noChangeArrowheads="1"/>
            </p:cNvSpPr>
            <p:nvPr/>
          </p:nvSpPr>
          <p:spPr bwMode="auto">
            <a:xfrm>
              <a:off x="2865" y="2510"/>
              <a:ext cx="11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rgbClr val="FF3300"/>
                  </a:solidFill>
                </a:rPr>
                <a:t>client/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DCE86-94DB-462E-8DF9-E730FCCAD85D}" type="slidenum">
              <a:rPr lang="en-US"/>
              <a:pPr/>
              <a:t>80</a:t>
            </a:fld>
            <a:endParaRPr 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-programming using TCP</a:t>
            </a:r>
            <a:endParaRPr lang="en-US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419225"/>
            <a:ext cx="7772400" cy="1533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Socket:</a:t>
            </a:r>
            <a:r>
              <a:rPr lang="en-US" sz="2400" dirty="0"/>
              <a:t> a door between application process and end-end-transport protocol (</a:t>
            </a:r>
            <a:r>
              <a:rPr lang="en-US" sz="2400" dirty="0" err="1" smtClean="0"/>
              <a:t>UDP</a:t>
            </a:r>
            <a:r>
              <a:rPr lang="en-US" sz="2400" dirty="0" smtClean="0"/>
              <a:t> </a:t>
            </a:r>
            <a:r>
              <a:rPr lang="en-US" sz="2400" dirty="0"/>
              <a:t>or TCP)</a:t>
            </a:r>
          </a:p>
          <a:p>
            <a:pPr>
              <a:buFont typeface="ZapfDingbats" pitchFamily="82" charset="2"/>
              <a:buNone/>
            </a:pPr>
            <a:r>
              <a:rPr lang="en-US" sz="2400" u="sng" dirty="0">
                <a:solidFill>
                  <a:srgbClr val="FF0000"/>
                </a:solidFill>
              </a:rPr>
              <a:t>TCP service:</a:t>
            </a:r>
            <a:r>
              <a:rPr lang="en-US" sz="2400" dirty="0"/>
              <a:t> reliable transfer of </a:t>
            </a:r>
            <a:r>
              <a:rPr lang="en-US" sz="2400" b="1" dirty="0">
                <a:solidFill>
                  <a:schemeClr val="accent2"/>
                </a:solidFill>
              </a:rPr>
              <a:t>bytes</a:t>
            </a:r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en-US" sz="2400" dirty="0"/>
              <a:t>from one process to another</a:t>
            </a:r>
            <a:endParaRPr lang="en-US" dirty="0"/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2073275" y="3513138"/>
          <a:ext cx="1123950" cy="892175"/>
        </p:xfrm>
        <a:graphic>
          <a:graphicData uri="http://schemas.openxmlformats.org/presentationml/2006/ole">
            <p:oleObj spid="_x0000_s88068" name="Clip" r:id="rId4" imgW="1305000" imgH="1085760" progId="MS_ClipArt_Gallery.2">
              <p:embed/>
            </p:oleObj>
          </a:graphicData>
        </a:graphic>
      </p:graphicFrame>
      <p:grpSp>
        <p:nvGrpSpPr>
          <p:cNvPr id="88069" name="Group 5"/>
          <p:cNvGrpSpPr>
            <a:grpSpLocks/>
          </p:cNvGrpSpPr>
          <p:nvPr/>
        </p:nvGrpSpPr>
        <p:grpSpPr bwMode="auto">
          <a:xfrm>
            <a:off x="2116138" y="3854450"/>
            <a:ext cx="1136650" cy="1584325"/>
            <a:chOff x="649" y="2260"/>
            <a:chExt cx="716" cy="998"/>
          </a:xfrm>
        </p:grpSpPr>
        <p:sp>
          <p:nvSpPr>
            <p:cNvPr id="88070" name="Rectangle 6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88071" name="Text Box 7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process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88072" name="Group 8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88073" name="Text Box 9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TCP with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buffers,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variables</a:t>
                </a:r>
                <a:endParaRPr lang="en-US" sz="1800">
                  <a:latin typeface="Times New Roman" pitchFamily="18" charset="0"/>
                </a:endParaRPr>
              </a:p>
            </p:txBody>
          </p:sp>
          <p:sp>
            <p:nvSpPr>
              <p:cNvPr id="88074" name="Rectangle 10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8075" name="Group 11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88076" name="Rectangle 12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077" name="Text Box 13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>
                    <a:solidFill>
                      <a:schemeClr val="bg1"/>
                    </a:solidFill>
                  </a:rPr>
                  <a:t>socke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88078" name="Text Box 14"/>
          <p:cNvSpPr txBox="1">
            <a:spLocks noChangeArrowheads="1"/>
          </p:cNvSpPr>
          <p:nvPr/>
        </p:nvSpPr>
        <p:spPr bwMode="auto">
          <a:xfrm>
            <a:off x="517525" y="3681413"/>
            <a:ext cx="143033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ontrolled b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pplicatio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develop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079" name="Text Box 15"/>
          <p:cNvSpPr txBox="1">
            <a:spLocks noChangeArrowheads="1"/>
          </p:cNvSpPr>
          <p:nvPr/>
        </p:nvSpPr>
        <p:spPr bwMode="auto">
          <a:xfrm>
            <a:off x="488950" y="4548188"/>
            <a:ext cx="143033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ontrolled b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operating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ystem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 flipV="1">
            <a:off x="1943100" y="389572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 flipH="1" flipV="1">
            <a:off x="1933575" y="447675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2157413" y="5600700"/>
            <a:ext cx="1038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host 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</a:t>
            </a:r>
            <a:endParaRPr lang="en-US">
              <a:latin typeface="Times New Roman" pitchFamily="18" charset="0"/>
            </a:endParaRPr>
          </a:p>
        </p:txBody>
      </p:sp>
      <p:graphicFrame>
        <p:nvGraphicFramePr>
          <p:cNvPr id="88083" name="Object 19"/>
          <p:cNvGraphicFramePr>
            <a:graphicFrameLocks noChangeAspect="1"/>
          </p:cNvGraphicFramePr>
          <p:nvPr/>
        </p:nvGraphicFramePr>
        <p:xfrm>
          <a:off x="5730875" y="3408363"/>
          <a:ext cx="1123950" cy="892175"/>
        </p:xfrm>
        <a:graphic>
          <a:graphicData uri="http://schemas.openxmlformats.org/presentationml/2006/ole">
            <p:oleObj spid="_x0000_s88083" name="Clip" r:id="rId5" imgW="1305000" imgH="1085760" progId="MS_ClipArt_Gallery.2">
              <p:embed/>
            </p:oleObj>
          </a:graphicData>
        </a:graphic>
      </p:graphicFrame>
      <p:grpSp>
        <p:nvGrpSpPr>
          <p:cNvPr id="88084" name="Group 20"/>
          <p:cNvGrpSpPr>
            <a:grpSpLocks/>
          </p:cNvGrpSpPr>
          <p:nvPr/>
        </p:nvGrpSpPr>
        <p:grpSpPr bwMode="auto">
          <a:xfrm>
            <a:off x="5773738" y="3749675"/>
            <a:ext cx="1136650" cy="1584325"/>
            <a:chOff x="649" y="2260"/>
            <a:chExt cx="716" cy="998"/>
          </a:xfrm>
        </p:grpSpPr>
        <p:sp>
          <p:nvSpPr>
            <p:cNvPr id="88085" name="Rectangle 21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88086" name="Text Box 22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process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88087" name="Group 23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88088" name="Text Box 24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TCP with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buffers,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variables</a:t>
                </a:r>
                <a:endParaRPr lang="en-US" sz="1800">
                  <a:latin typeface="Times New Roman" pitchFamily="18" charset="0"/>
                </a:endParaRPr>
              </a:p>
            </p:txBody>
          </p:sp>
          <p:sp>
            <p:nvSpPr>
              <p:cNvPr id="88089" name="Rectangle 25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8090" name="Group 26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88091" name="Rectangle 27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092" name="Text Box 28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>
                    <a:solidFill>
                      <a:schemeClr val="bg1"/>
                    </a:solidFill>
                  </a:rPr>
                  <a:t>socke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88093" name="Text Box 29"/>
          <p:cNvSpPr txBox="1">
            <a:spLocks noChangeArrowheads="1"/>
          </p:cNvSpPr>
          <p:nvPr/>
        </p:nvSpPr>
        <p:spPr bwMode="auto">
          <a:xfrm>
            <a:off x="7118350" y="3519488"/>
            <a:ext cx="143033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ppli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develop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094" name="Text Box 30"/>
          <p:cNvSpPr txBox="1">
            <a:spLocks noChangeArrowheads="1"/>
          </p:cNvSpPr>
          <p:nvPr/>
        </p:nvSpPr>
        <p:spPr bwMode="auto">
          <a:xfrm>
            <a:off x="7123113" y="4433888"/>
            <a:ext cx="143033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operat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ystem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29450" y="376237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Line 32"/>
          <p:cNvSpPr>
            <a:spLocks noChangeShapeType="1"/>
          </p:cNvSpPr>
          <p:nvPr/>
        </p:nvSpPr>
        <p:spPr bwMode="auto">
          <a:xfrm flipH="1" flipV="1">
            <a:off x="7019925" y="434340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Text Box 33"/>
          <p:cNvSpPr txBox="1">
            <a:spLocks noChangeArrowheads="1"/>
          </p:cNvSpPr>
          <p:nvPr/>
        </p:nvSpPr>
        <p:spPr bwMode="auto">
          <a:xfrm>
            <a:off x="5815013" y="5495925"/>
            <a:ext cx="1038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host 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098" name="Freeform 34"/>
          <p:cNvSpPr>
            <a:spLocks/>
          </p:cNvSpPr>
          <p:nvPr/>
        </p:nvSpPr>
        <p:spPr bwMode="auto">
          <a:xfrm>
            <a:off x="3597275" y="4229100"/>
            <a:ext cx="1798638" cy="1674813"/>
          </a:xfrm>
          <a:custGeom>
            <a:avLst/>
            <a:gdLst/>
            <a:ahLst/>
            <a:cxnLst>
              <a:cxn ang="0">
                <a:pos x="239" y="7"/>
              </a:cxn>
              <a:cxn ang="0">
                <a:pos x="35" y="157"/>
              </a:cxn>
              <a:cxn ang="0">
                <a:pos x="29" y="523"/>
              </a:cxn>
              <a:cxn ang="0">
                <a:pos x="53" y="829"/>
              </a:cxn>
              <a:cxn ang="0">
                <a:pos x="245" y="871"/>
              </a:cxn>
              <a:cxn ang="0">
                <a:pos x="647" y="1129"/>
              </a:cxn>
              <a:cxn ang="0">
                <a:pos x="995" y="1237"/>
              </a:cxn>
              <a:cxn ang="0">
                <a:pos x="1199" y="1021"/>
              </a:cxn>
              <a:cxn ang="0">
                <a:pos x="1271" y="445"/>
              </a:cxn>
              <a:cxn ang="0">
                <a:pos x="1205" y="211"/>
              </a:cxn>
              <a:cxn ang="0">
                <a:pos x="749" y="115"/>
              </a:cxn>
              <a:cxn ang="0">
                <a:pos x="239" y="7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Text Box 35"/>
          <p:cNvSpPr txBox="1">
            <a:spLocks noChangeArrowheads="1"/>
          </p:cNvSpPr>
          <p:nvPr/>
        </p:nvSpPr>
        <p:spPr bwMode="auto">
          <a:xfrm>
            <a:off x="3935413" y="4838700"/>
            <a:ext cx="1162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interne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100" name="Line 36"/>
          <p:cNvSpPr>
            <a:spLocks noChangeShapeType="1"/>
          </p:cNvSpPr>
          <p:nvPr/>
        </p:nvSpPr>
        <p:spPr bwMode="auto">
          <a:xfrm flipH="1">
            <a:off x="3228975" y="4733925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909D30-1E31-47CA-A845-BD64855B73C7}" type="slidenum">
              <a:rPr lang="en-US"/>
              <a:pPr/>
              <a:t>81</a:t>
            </a:fld>
            <a:endParaRPr 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 programming </a:t>
            </a:r>
            <a:r>
              <a:rPr lang="en-US" sz="3600" i="1">
                <a:solidFill>
                  <a:srgbClr val="FF0000"/>
                </a:solidFill>
              </a:rPr>
              <a:t>with TCP</a:t>
            </a:r>
            <a:endParaRPr lang="en-US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5255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Client must contact server</a:t>
            </a:r>
            <a:endParaRPr lang="en-US" sz="2400"/>
          </a:p>
          <a:p>
            <a:r>
              <a:rPr lang="en-US" sz="2000"/>
              <a:t>server process must first be running</a:t>
            </a:r>
          </a:p>
          <a:p>
            <a:r>
              <a:rPr lang="en-US" sz="2000"/>
              <a:t>server must have created socket (door) that welcomes client’s contact</a:t>
            </a:r>
            <a:endParaRPr lang="en-US" sz="2400"/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Client contacts server by:</a:t>
            </a:r>
            <a:endParaRPr lang="en-US" sz="2400"/>
          </a:p>
          <a:p>
            <a:r>
              <a:rPr lang="en-US" sz="2000"/>
              <a:t>creating client-local TCP socket</a:t>
            </a:r>
          </a:p>
          <a:p>
            <a:r>
              <a:rPr lang="en-US" sz="2000"/>
              <a:t>specifying IP address, port number of server process</a:t>
            </a:r>
          </a:p>
          <a:p>
            <a:r>
              <a:rPr lang="en-US" sz="2000"/>
              <a:t>When </a:t>
            </a:r>
            <a:r>
              <a:rPr lang="en-US" sz="2000">
                <a:solidFill>
                  <a:srgbClr val="FF0000"/>
                </a:solidFill>
              </a:rPr>
              <a:t>client creates socket</a:t>
            </a:r>
            <a:r>
              <a:rPr lang="en-US" sz="2000"/>
              <a:t>: client TCP establishes connection to server TCP</a:t>
            </a:r>
          </a:p>
          <a:p>
            <a:endParaRPr lang="en-US" sz="2000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90650"/>
            <a:ext cx="3962400" cy="3000375"/>
          </a:xfrm>
        </p:spPr>
        <p:txBody>
          <a:bodyPr/>
          <a:lstStyle/>
          <a:p>
            <a:r>
              <a:rPr lang="en-US" sz="2000"/>
              <a:t>When contacted by client, </a:t>
            </a:r>
            <a:r>
              <a:rPr lang="en-US" sz="2000">
                <a:solidFill>
                  <a:srgbClr val="FF0000"/>
                </a:solidFill>
              </a:rPr>
              <a:t>server TCP creates new socket</a:t>
            </a:r>
            <a:r>
              <a:rPr lang="en-US" sz="2000"/>
              <a:t> for server process to communicate with client</a:t>
            </a:r>
          </a:p>
          <a:p>
            <a:pPr lvl="1"/>
            <a:r>
              <a:rPr lang="en-US" sz="2000"/>
              <a:t>allows server to talk with multiple clients</a:t>
            </a:r>
          </a:p>
          <a:p>
            <a:pPr lvl="1"/>
            <a:r>
              <a:rPr lang="en-US" sz="2000"/>
              <a:t>source port numbers used to distinguish clients </a:t>
            </a:r>
            <a:r>
              <a:rPr lang="en-US" sz="2000">
                <a:solidFill>
                  <a:schemeClr val="accent2"/>
                </a:solidFill>
              </a:rPr>
              <a:t>(more in Chap 3)</a:t>
            </a:r>
            <a:endParaRPr lang="en-US" sz="1800" i="1">
              <a:solidFill>
                <a:schemeClr val="accent2"/>
              </a:solidFill>
            </a:endParaRPr>
          </a:p>
        </p:txBody>
      </p:sp>
      <p:grpSp>
        <p:nvGrpSpPr>
          <p:cNvPr id="89093" name="Group 5"/>
          <p:cNvGrpSpPr>
            <a:grpSpLocks/>
          </p:cNvGrpSpPr>
          <p:nvPr/>
        </p:nvGrpSpPr>
        <p:grpSpPr bwMode="auto">
          <a:xfrm>
            <a:off x="4667250" y="4584700"/>
            <a:ext cx="4133850" cy="1635125"/>
            <a:chOff x="2940" y="2888"/>
            <a:chExt cx="2604" cy="1030"/>
          </a:xfrm>
        </p:grpSpPr>
        <p:sp>
          <p:nvSpPr>
            <p:cNvPr id="89094" name="Text Box 6"/>
            <p:cNvSpPr txBox="1">
              <a:spLocks noChangeArrowheads="1"/>
            </p:cNvSpPr>
            <p:nvPr/>
          </p:nvSpPr>
          <p:spPr bwMode="auto">
            <a:xfrm>
              <a:off x="3020" y="3140"/>
              <a:ext cx="240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TCP provides reliable, in-ord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 transfer of bytes (“pipe”)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between client and server</a:t>
              </a:r>
            </a:p>
          </p:txBody>
        </p:sp>
        <p:sp>
          <p:nvSpPr>
            <p:cNvPr id="89095" name="Rectangle 7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9096" name="Group 8"/>
            <p:cNvGrpSpPr>
              <a:grpSpLocks/>
            </p:cNvGrpSpPr>
            <p:nvPr/>
          </p:nvGrpSpPr>
          <p:grpSpPr bwMode="auto">
            <a:xfrm>
              <a:off x="2976" y="2888"/>
              <a:ext cx="1653" cy="250"/>
              <a:chOff x="66" y="3842"/>
              <a:chExt cx="1653" cy="250"/>
            </a:xfrm>
          </p:grpSpPr>
          <p:sp>
            <p:nvSpPr>
              <p:cNvPr id="89097" name="Rectangle 9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9098" name="Text Box 10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sz="180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1833A-B697-43A4-B89F-5B1FCCDB675A}" type="slidenum">
              <a:rPr lang="en-US"/>
              <a:pPr/>
              <a:t>82</a:t>
            </a:fld>
            <a:endParaRPr lang="en-US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lient/server socket interaction: TCP</a:t>
            </a:r>
            <a:endParaRPr lang="en-US"/>
          </a:p>
        </p:txBody>
      </p:sp>
      <p:grpSp>
        <p:nvGrpSpPr>
          <p:cNvPr id="91139" name="Group 3"/>
          <p:cNvGrpSpPr>
            <a:grpSpLocks/>
          </p:cNvGrpSpPr>
          <p:nvPr/>
        </p:nvGrpSpPr>
        <p:grpSpPr bwMode="auto">
          <a:xfrm>
            <a:off x="1312863" y="3217863"/>
            <a:ext cx="2117725" cy="927100"/>
            <a:chOff x="827" y="2027"/>
            <a:chExt cx="1334" cy="584"/>
          </a:xfrm>
        </p:grpSpPr>
        <p:sp>
          <p:nvSpPr>
            <p:cNvPr id="91140" name="Text Box 4"/>
            <p:cNvSpPr txBox="1">
              <a:spLocks noChangeArrowheads="1"/>
            </p:cNvSpPr>
            <p:nvPr/>
          </p:nvSpPr>
          <p:spPr bwMode="auto">
            <a:xfrm>
              <a:off x="827" y="2027"/>
              <a:ext cx="1059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wait for incoming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onnection reques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1141" name="Text Box 5"/>
            <p:cNvSpPr txBox="1">
              <a:spLocks noChangeArrowheads="1"/>
            </p:cNvSpPr>
            <p:nvPr/>
          </p:nvSpPr>
          <p:spPr bwMode="auto">
            <a:xfrm>
              <a:off x="828" y="2285"/>
              <a:ext cx="133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 =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welcomeSocket.accept()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91142" name="Group 6"/>
          <p:cNvGrpSpPr>
            <a:grpSpLocks/>
          </p:cNvGrpSpPr>
          <p:nvPr/>
        </p:nvGrpSpPr>
        <p:grpSpPr bwMode="auto">
          <a:xfrm>
            <a:off x="1303338" y="1881188"/>
            <a:ext cx="1635125" cy="1414462"/>
            <a:chOff x="821" y="1185"/>
            <a:chExt cx="1030" cy="891"/>
          </a:xfrm>
        </p:grpSpPr>
        <p:grpSp>
          <p:nvGrpSpPr>
            <p:cNvPr id="91143" name="Group 7"/>
            <p:cNvGrpSpPr>
              <a:grpSpLocks/>
            </p:cNvGrpSpPr>
            <p:nvPr/>
          </p:nvGrpSpPr>
          <p:grpSpPr bwMode="auto">
            <a:xfrm>
              <a:off x="821" y="1185"/>
              <a:ext cx="1030" cy="712"/>
              <a:chOff x="329" y="1209"/>
              <a:chExt cx="1030" cy="712"/>
            </a:xfrm>
          </p:grpSpPr>
          <p:sp>
            <p:nvSpPr>
              <p:cNvPr id="91144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997" cy="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port=</a:t>
                </a:r>
                <a:r>
                  <a:rPr lang="en-US" sz="1400" b="1">
                    <a:latin typeface="Courier New" pitchFamily="49" charset="0"/>
                  </a:rPr>
                  <a:t>x</a:t>
                </a:r>
                <a:r>
                  <a:rPr lang="en-US" sz="1400">
                    <a:latin typeface="Arial" charset="0"/>
                  </a:rPr>
                  <a:t>, for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incoming request: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1145" name="Text Box 9"/>
              <p:cNvSpPr txBox="1">
                <a:spLocks noChangeArrowheads="1"/>
              </p:cNvSpPr>
              <p:nvPr/>
            </p:nvSpPr>
            <p:spPr bwMode="auto">
              <a:xfrm>
                <a:off x="333" y="1595"/>
                <a:ext cx="1026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welcomeSocket = </a:t>
                </a: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ServerSocket()</a:t>
                </a:r>
                <a:endParaRPr lang="en-US">
                  <a:latin typeface="Times New Roman" pitchFamily="18" charset="0"/>
                </a:endParaRPr>
              </a:p>
            </p:txBody>
          </p:sp>
        </p:grpSp>
        <p:sp>
          <p:nvSpPr>
            <p:cNvPr id="91146" name="Line 10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91147" name="Group 11"/>
          <p:cNvGrpSpPr>
            <a:grpSpLocks/>
          </p:cNvGrpSpPr>
          <p:nvPr/>
        </p:nvGrpSpPr>
        <p:grpSpPr bwMode="auto">
          <a:xfrm>
            <a:off x="5091113" y="3149600"/>
            <a:ext cx="2305050" cy="909638"/>
            <a:chOff x="3333" y="1156"/>
            <a:chExt cx="1452" cy="573"/>
          </a:xfrm>
        </p:grpSpPr>
        <p:sp>
          <p:nvSpPr>
            <p:cNvPr id="91148" name="Text Box 12"/>
            <p:cNvSpPr txBox="1">
              <a:spLocks noChangeArrowheads="1"/>
            </p:cNvSpPr>
            <p:nvPr/>
          </p:nvSpPr>
          <p:spPr bwMode="auto">
            <a:xfrm>
              <a:off x="3335" y="1156"/>
              <a:ext cx="1450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reate socket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onnect to </a:t>
              </a:r>
              <a:r>
                <a:rPr lang="en-US" sz="1400" b="1">
                  <a:latin typeface="Courier New" pitchFamily="49" charset="0"/>
                </a:rPr>
                <a:t>hostid</a:t>
              </a:r>
              <a:r>
                <a:rPr lang="en-US" sz="1400">
                  <a:latin typeface="Arial" charset="0"/>
                </a:rPr>
                <a:t>, port=</a:t>
              </a:r>
              <a:r>
                <a:rPr lang="en-US" sz="1400" b="1">
                  <a:latin typeface="Courier New" pitchFamily="49" charset="0"/>
                </a:rPr>
                <a:t>x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1149" name="Text Box 13"/>
            <p:cNvSpPr txBox="1">
              <a:spLocks noChangeArrowheads="1"/>
            </p:cNvSpPr>
            <p:nvPr/>
          </p:nvSpPr>
          <p:spPr bwMode="auto">
            <a:xfrm>
              <a:off x="3333" y="1403"/>
              <a:ext cx="84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 = 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Socket()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91150" name="Group 14"/>
          <p:cNvGrpSpPr>
            <a:grpSpLocks/>
          </p:cNvGrpSpPr>
          <p:nvPr/>
        </p:nvGrpSpPr>
        <p:grpSpPr bwMode="auto">
          <a:xfrm>
            <a:off x="1276350" y="3124200"/>
            <a:ext cx="5440363" cy="3352800"/>
            <a:chOff x="804" y="1968"/>
            <a:chExt cx="3427" cy="2112"/>
          </a:xfrm>
        </p:grpSpPr>
        <p:sp>
          <p:nvSpPr>
            <p:cNvPr id="91151" name="Text Box 15"/>
            <p:cNvSpPr txBox="1">
              <a:spLocks noChangeArrowheads="1"/>
            </p:cNvSpPr>
            <p:nvPr/>
          </p:nvSpPr>
          <p:spPr bwMode="auto">
            <a:xfrm>
              <a:off x="839" y="3641"/>
              <a:ext cx="99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los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1152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1153" name="Freeform 17"/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/>
              <a:ahLst/>
              <a:cxnLst>
                <a:cxn ang="0">
                  <a:pos x="492" y="1968"/>
                </a:cxn>
                <a:cxn ang="0">
                  <a:pos x="492" y="2112"/>
                </a:cxn>
                <a:cxn ang="0">
                  <a:pos x="0" y="2112"/>
                </a:cxn>
                <a:cxn ang="0">
                  <a:pos x="0" y="0"/>
                </a:cxn>
                <a:cxn ang="0">
                  <a:pos x="402" y="0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91154" name="Group 18"/>
            <p:cNvGrpSpPr>
              <a:grpSpLocks/>
            </p:cNvGrpSpPr>
            <p:nvPr/>
          </p:nvGrpSpPr>
          <p:grpSpPr bwMode="auto">
            <a:xfrm>
              <a:off x="3365" y="3377"/>
              <a:ext cx="866" cy="692"/>
              <a:chOff x="3365" y="3377"/>
              <a:chExt cx="866" cy="692"/>
            </a:xfrm>
          </p:grpSpPr>
          <p:sp>
            <p:nvSpPr>
              <p:cNvPr id="91155" name="Text Box 19"/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66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read reply from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1156" name="Text Box 20"/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1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close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1157" name="Line 2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91158" name="Text Box 22"/>
          <p:cNvSpPr txBox="1">
            <a:spLocks noChangeArrowheads="1"/>
          </p:cNvSpPr>
          <p:nvPr/>
        </p:nvSpPr>
        <p:spPr bwMode="auto">
          <a:xfrm>
            <a:off x="585788" y="1314450"/>
            <a:ext cx="3392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/>
              <a:t>Server </a:t>
            </a:r>
            <a:r>
              <a:rPr lang="en-US" sz="1800"/>
              <a:t>(running on </a:t>
            </a:r>
            <a:r>
              <a:rPr lang="en-US" sz="1800" b="1">
                <a:latin typeface="Courier New" pitchFamily="49" charset="0"/>
              </a:rPr>
              <a:t>hostid</a:t>
            </a:r>
            <a:r>
              <a:rPr lang="en-US" sz="1800"/>
              <a:t>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1159" name="Text Box 23"/>
          <p:cNvSpPr txBox="1">
            <a:spLocks noChangeArrowheads="1"/>
          </p:cNvSpPr>
          <p:nvPr/>
        </p:nvSpPr>
        <p:spPr bwMode="auto">
          <a:xfrm>
            <a:off x="5256213" y="1333500"/>
            <a:ext cx="1008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/>
              <a:t>Client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91160" name="Group 24"/>
          <p:cNvGrpSpPr>
            <a:grpSpLocks/>
          </p:cNvGrpSpPr>
          <p:nvPr/>
        </p:nvGrpSpPr>
        <p:grpSpPr bwMode="auto">
          <a:xfrm>
            <a:off x="2933700" y="4010025"/>
            <a:ext cx="4041775" cy="1371600"/>
            <a:chOff x="1848" y="2526"/>
            <a:chExt cx="2546" cy="864"/>
          </a:xfrm>
        </p:grpSpPr>
        <p:sp>
          <p:nvSpPr>
            <p:cNvPr id="91161" name="Line 25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91162" name="Group 26"/>
            <p:cNvGrpSpPr>
              <a:grpSpLocks/>
            </p:cNvGrpSpPr>
            <p:nvPr/>
          </p:nvGrpSpPr>
          <p:grpSpPr bwMode="auto">
            <a:xfrm>
              <a:off x="1848" y="2526"/>
              <a:ext cx="2546" cy="516"/>
              <a:chOff x="1848" y="2526"/>
              <a:chExt cx="2546" cy="516"/>
            </a:xfrm>
          </p:grpSpPr>
          <p:sp>
            <p:nvSpPr>
              <p:cNvPr id="91163" name="Text Box 27"/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send request using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1164" name="Line 28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91165" name="Line 29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91166" name="Group 30"/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91167" name="Text Box 31"/>
            <p:cNvSpPr txBox="1">
              <a:spLocks noChangeArrowheads="1"/>
            </p:cNvSpPr>
            <p:nvPr/>
          </p:nvSpPr>
          <p:spPr bwMode="auto">
            <a:xfrm>
              <a:off x="821" y="2789"/>
              <a:ext cx="99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read request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1168" name="Text Box 32"/>
            <p:cNvSpPr txBox="1">
              <a:spLocks noChangeArrowheads="1"/>
            </p:cNvSpPr>
            <p:nvPr/>
          </p:nvSpPr>
          <p:spPr bwMode="auto">
            <a:xfrm>
              <a:off x="851" y="3197"/>
              <a:ext cx="99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write reply to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1169" name="Line 3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1170" name="Line 34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1171" name="Line 35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91172" name="Group 36"/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91173" name="Line 37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91174" name="Text Box 38"/>
            <p:cNvSpPr txBox="1">
              <a:spLocks noChangeArrowheads="1"/>
            </p:cNvSpPr>
            <p:nvPr/>
          </p:nvSpPr>
          <p:spPr bwMode="auto">
            <a:xfrm>
              <a:off x="1887" y="1916"/>
              <a:ext cx="124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</a:rPr>
                <a:t>TCP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</a:rPr>
                <a:t>connection setup</a:t>
              </a: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1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908087-44FD-4E9F-A4D5-4A8A84BE27A2}" type="slidenum">
              <a:rPr lang="en-US"/>
              <a:pPr/>
              <a:t>83</a:t>
            </a:fld>
            <a:endParaRPr lang="en-US"/>
          </a:p>
        </p:txBody>
      </p:sp>
      <p:sp>
        <p:nvSpPr>
          <p:cNvPr id="90128" name="Rectangle 16"/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0127" name="Object 15"/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p:oleObj spid="_x0000_s90127" name="VISIO" r:id="rId4" imgW="4992624" imgH="5675376" progId="Visio.Drawing.5">
              <p:embed/>
            </p:oleObj>
          </a:graphicData>
        </a:graphic>
      </p:graphicFrame>
      <p:sp>
        <p:nvSpPr>
          <p:cNvPr id="90136" name="Text Box 24"/>
          <p:cNvSpPr txBox="1"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Client</a:t>
            </a:r>
          </a:p>
          <a:p>
            <a:r>
              <a:rPr lang="en-US" sz="2000">
                <a:solidFill>
                  <a:schemeClr val="accent2"/>
                </a:solidFill>
              </a:rPr>
              <a:t>process</a:t>
            </a:r>
            <a:endParaRPr lang="en-US" sz="20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0145" name="Rectangle 33"/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146" name="Text Box 34"/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bg1"/>
                </a:solidFill>
              </a:rPr>
              <a:t>client TCP socket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0148" name="Line 36"/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0158" name="Rectangle 46"/>
          <p:cNvSpPr>
            <a:spLocks noChangeArrowheads="1"/>
          </p:cNvSpPr>
          <p:nvPr/>
        </p:nvSpPr>
        <p:spPr bwMode="auto">
          <a:xfrm>
            <a:off x="668338" y="282575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4000" u="sng">
                <a:solidFill>
                  <a:schemeClr val="accent2"/>
                </a:solidFill>
              </a:rPr>
              <a:t>Stream jargon</a:t>
            </a:r>
          </a:p>
        </p:txBody>
      </p:sp>
      <p:sp>
        <p:nvSpPr>
          <p:cNvPr id="90162" name="Rectangle 50"/>
          <p:cNvSpPr>
            <a:spLocks noGrp="1" noChangeArrowheads="1"/>
          </p:cNvSpPr>
          <p:nvPr>
            <p:ph type="body" sz="half" idx="1"/>
          </p:nvPr>
        </p:nvSpPr>
        <p:spPr>
          <a:noFill/>
          <a:ln/>
        </p:spPr>
        <p:txBody>
          <a:bodyPr/>
          <a:lstStyle/>
          <a:p>
            <a:r>
              <a:rPr lang="en-US" sz="2000"/>
              <a:t>A </a:t>
            </a:r>
            <a:r>
              <a:rPr lang="en-US" sz="2000">
                <a:solidFill>
                  <a:srgbClr val="FF0000"/>
                </a:solidFill>
              </a:rPr>
              <a:t>stream</a:t>
            </a:r>
            <a:r>
              <a:rPr lang="en-US" sz="2000"/>
              <a:t> is a sequence of characters that flow into or out of a process.</a:t>
            </a:r>
          </a:p>
          <a:p>
            <a:r>
              <a:rPr lang="en-US" sz="2000"/>
              <a:t>An </a:t>
            </a:r>
            <a:r>
              <a:rPr lang="en-US" sz="2000">
                <a:solidFill>
                  <a:srgbClr val="FF0000"/>
                </a:solidFill>
              </a:rPr>
              <a:t>input stream</a:t>
            </a:r>
            <a:r>
              <a:rPr lang="en-US" sz="2000"/>
              <a:t> is attached to some input source for the process, e.g., keyboard or socket.</a:t>
            </a:r>
          </a:p>
          <a:p>
            <a:r>
              <a:rPr lang="en-US" sz="2000"/>
              <a:t>An </a:t>
            </a:r>
            <a:r>
              <a:rPr lang="en-US" sz="2000">
                <a:solidFill>
                  <a:srgbClr val="FF0000"/>
                </a:solidFill>
              </a:rPr>
              <a:t>output stream</a:t>
            </a:r>
            <a:r>
              <a:rPr lang="en-US" sz="2000"/>
              <a:t> is attached to an output source, e.g., monitor or socke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09A8BA-96B3-471B-B111-96D8F67099B7}" type="slidenum">
              <a:rPr lang="en-US"/>
              <a:pPr/>
              <a:t>84</a:t>
            </a:fld>
            <a:endParaRPr lang="en-US"/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3 FTP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2304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2.6 P2P file sharing</a:t>
            </a:r>
          </a:p>
          <a:p>
            <a:r>
              <a:rPr lang="en-US" sz="2400"/>
              <a:t>2.7 Socket programming with TCP</a:t>
            </a:r>
          </a:p>
          <a:p>
            <a:r>
              <a:rPr lang="en-US" sz="2400">
                <a:solidFill>
                  <a:srgbClr val="FF0000"/>
                </a:solidFill>
              </a:rPr>
              <a:t>2.8 Socket programming with UDP</a:t>
            </a:r>
          </a:p>
          <a:p>
            <a:r>
              <a:rPr lang="en-US" sz="2400"/>
              <a:t>2.9 Building a 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022B64-328C-4909-A3C9-EE6040A314DA}" type="slidenum">
              <a:rPr lang="en-US"/>
              <a:pPr/>
              <a:t>85</a:t>
            </a:fld>
            <a:endParaRPr lang="en-US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 programming </a:t>
            </a:r>
            <a:r>
              <a:rPr lang="en-US" sz="3600" i="1">
                <a:solidFill>
                  <a:srgbClr val="FF0000"/>
                </a:solidFill>
              </a:rPr>
              <a:t>with UDP</a:t>
            </a:r>
            <a:endParaRPr lang="en-US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UDP: no “connection” between client and server</a:t>
            </a:r>
            <a:endParaRPr lang="en-US" sz="2000"/>
          </a:p>
          <a:p>
            <a:r>
              <a:rPr lang="en-US" sz="2000"/>
              <a:t>no handshaking</a:t>
            </a:r>
          </a:p>
          <a:p>
            <a:r>
              <a:rPr lang="en-US" sz="2000"/>
              <a:t>sender explicitly attaches IP address and port of destination to each packet</a:t>
            </a:r>
          </a:p>
          <a:p>
            <a:r>
              <a:rPr lang="en-US" sz="2000"/>
              <a:t>server must extract IP address, port of sender from received packet</a:t>
            </a: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UDP: transmitted data may be received out of order, or lost</a:t>
            </a:r>
            <a:endParaRPr lang="en-US" sz="2000"/>
          </a:p>
        </p:txBody>
      </p:sp>
      <p:grpSp>
        <p:nvGrpSpPr>
          <p:cNvPr id="96260" name="Group 4"/>
          <p:cNvGrpSpPr>
            <a:grpSpLocks/>
          </p:cNvGrpSpPr>
          <p:nvPr/>
        </p:nvGrpSpPr>
        <p:grpSpPr bwMode="auto">
          <a:xfrm>
            <a:off x="4616450" y="2679700"/>
            <a:ext cx="4175125" cy="1743075"/>
            <a:chOff x="2914" y="2888"/>
            <a:chExt cx="2630" cy="1098"/>
          </a:xfrm>
        </p:grpSpPr>
        <p:sp>
          <p:nvSpPr>
            <p:cNvPr id="96261" name="Rectangle 5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96262" name="Group 6"/>
            <p:cNvGrpSpPr>
              <a:grpSpLocks/>
            </p:cNvGrpSpPr>
            <p:nvPr/>
          </p:nvGrpSpPr>
          <p:grpSpPr bwMode="auto">
            <a:xfrm>
              <a:off x="2976" y="2888"/>
              <a:ext cx="1653" cy="250"/>
              <a:chOff x="66" y="3842"/>
              <a:chExt cx="1653" cy="250"/>
            </a:xfrm>
          </p:grpSpPr>
          <p:sp>
            <p:nvSpPr>
              <p:cNvPr id="96263" name="Rectangle 7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96264" name="Text Box 8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sz="1800"/>
              </a:p>
            </p:txBody>
          </p:sp>
        </p:grpSp>
        <p:sp>
          <p:nvSpPr>
            <p:cNvPr id="96265" name="Text Box 9"/>
            <p:cNvSpPr txBox="1">
              <a:spLocks noChangeArrowheads="1"/>
            </p:cNvSpPr>
            <p:nvPr/>
          </p:nvSpPr>
          <p:spPr bwMode="auto">
            <a:xfrm>
              <a:off x="2914" y="3179"/>
              <a:ext cx="2621" cy="8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UDP provides </a:t>
              </a:r>
              <a:r>
                <a:rPr lang="en-US" sz="2000" i="1" u="sng">
                  <a:solidFill>
                    <a:schemeClr val="accent2"/>
                  </a:solidFill>
                </a:rPr>
                <a:t>unreliable</a:t>
              </a:r>
              <a:r>
                <a:rPr lang="en-US" sz="2000" i="1">
                  <a:solidFill>
                    <a:schemeClr val="accent2"/>
                  </a:solidFill>
                </a:rPr>
                <a:t> transf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 of groups of bytes (“datagrams”)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 between client and server</a:t>
              </a:r>
              <a:endParaRPr lang="en-US" sz="2000" i="1">
                <a:solidFill>
                  <a:schemeClr val="accent2"/>
                </a:solidFill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D8CA22-5930-483E-85D2-E7AC446353B1}" type="slidenum">
              <a:rPr lang="en-US"/>
              <a:pPr/>
              <a:t>86</a:t>
            </a:fld>
            <a:endParaRPr lang="en-US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lient/server socket interaction: UDP</a:t>
            </a:r>
            <a:endParaRPr lang="en-US"/>
          </a:p>
        </p:txBody>
      </p:sp>
      <p:grpSp>
        <p:nvGrpSpPr>
          <p:cNvPr id="97283" name="Group 3"/>
          <p:cNvGrpSpPr>
            <a:grpSpLocks/>
          </p:cNvGrpSpPr>
          <p:nvPr/>
        </p:nvGrpSpPr>
        <p:grpSpPr bwMode="auto">
          <a:xfrm>
            <a:off x="1276350" y="3324225"/>
            <a:ext cx="5435600" cy="2544763"/>
            <a:chOff x="804" y="2094"/>
            <a:chExt cx="3424" cy="1603"/>
          </a:xfrm>
        </p:grpSpPr>
        <p:sp>
          <p:nvSpPr>
            <p:cNvPr id="97284" name="Freeform 4"/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/>
              <a:ahLst/>
              <a:cxnLst>
                <a:cxn ang="0">
                  <a:pos x="492" y="1968"/>
                </a:cxn>
                <a:cxn ang="0">
                  <a:pos x="492" y="2112"/>
                </a:cxn>
                <a:cxn ang="0">
                  <a:pos x="0" y="2112"/>
                </a:cxn>
                <a:cxn ang="0">
                  <a:pos x="0" y="0"/>
                </a:cxn>
                <a:cxn ang="0">
                  <a:pos x="402" y="0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285" name="Text Box 5"/>
            <p:cNvSpPr txBox="1">
              <a:spLocks noChangeArrowheads="1"/>
            </p:cNvSpPr>
            <p:nvPr/>
          </p:nvSpPr>
          <p:spPr bwMode="auto">
            <a:xfrm>
              <a:off x="3509" y="3371"/>
              <a:ext cx="719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los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286" name="Line 6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585788" y="1314450"/>
            <a:ext cx="3392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/>
              <a:t>Server </a:t>
            </a:r>
            <a:r>
              <a:rPr lang="en-US" sz="1800"/>
              <a:t>(running on </a:t>
            </a:r>
            <a:r>
              <a:rPr lang="en-US" sz="1800" b="1">
                <a:latin typeface="Courier New" pitchFamily="49" charset="0"/>
              </a:rPr>
              <a:t>hostid</a:t>
            </a:r>
            <a:r>
              <a:rPr lang="en-US" sz="1800"/>
              <a:t>)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97288" name="Group 8"/>
          <p:cNvGrpSpPr>
            <a:grpSpLocks/>
          </p:cNvGrpSpPr>
          <p:nvPr/>
        </p:nvGrpSpPr>
        <p:grpSpPr bwMode="auto">
          <a:xfrm>
            <a:off x="5532438" y="3933825"/>
            <a:ext cx="1374775" cy="1354138"/>
            <a:chOff x="3485" y="2478"/>
            <a:chExt cx="866" cy="853"/>
          </a:xfrm>
        </p:grpSpPr>
        <p:sp>
          <p:nvSpPr>
            <p:cNvPr id="97289" name="Text Box 9"/>
            <p:cNvSpPr txBox="1">
              <a:spLocks noChangeArrowheads="1"/>
            </p:cNvSpPr>
            <p:nvPr/>
          </p:nvSpPr>
          <p:spPr bwMode="auto">
            <a:xfrm>
              <a:off x="3485" y="3005"/>
              <a:ext cx="86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read reply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290" name="Line 10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97291" name="Group 11"/>
          <p:cNvGrpSpPr>
            <a:grpSpLocks/>
          </p:cNvGrpSpPr>
          <p:nvPr/>
        </p:nvGrpSpPr>
        <p:grpSpPr bwMode="auto">
          <a:xfrm>
            <a:off x="3000375" y="1333500"/>
            <a:ext cx="5527675" cy="2593975"/>
            <a:chOff x="1890" y="840"/>
            <a:chExt cx="3482" cy="1634"/>
          </a:xfrm>
        </p:grpSpPr>
        <p:grpSp>
          <p:nvGrpSpPr>
            <p:cNvPr id="97292" name="Group 12"/>
            <p:cNvGrpSpPr>
              <a:grpSpLocks/>
            </p:cNvGrpSpPr>
            <p:nvPr/>
          </p:nvGrpSpPr>
          <p:grpSpPr bwMode="auto">
            <a:xfrm>
              <a:off x="3389" y="1342"/>
              <a:ext cx="1030" cy="465"/>
              <a:chOff x="3233" y="1852"/>
              <a:chExt cx="1030" cy="465"/>
            </a:xfrm>
          </p:grpSpPr>
          <p:sp>
            <p:nvSpPr>
              <p:cNvPr id="97293" name="Text Box 13"/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811" cy="4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7294" name="Text Box 14"/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2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 =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  <a:endParaRPr lang="en-US">
                  <a:latin typeface="Times New Roman" pitchFamily="18" charset="0"/>
                </a:endParaRPr>
              </a:p>
            </p:txBody>
          </p:sp>
        </p:grpSp>
        <p:sp>
          <p:nvSpPr>
            <p:cNvPr id="97295" name="Text Box 15"/>
            <p:cNvSpPr txBox="1">
              <a:spLocks noChangeArrowheads="1"/>
            </p:cNvSpPr>
            <p:nvPr/>
          </p:nvSpPr>
          <p:spPr bwMode="auto">
            <a:xfrm>
              <a:off x="3311" y="840"/>
              <a:ext cx="63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/>
                <a:t>Clien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296" name="Text Box 16"/>
            <p:cNvSpPr txBox="1">
              <a:spLocks noChangeArrowheads="1"/>
            </p:cNvSpPr>
            <p:nvPr/>
          </p:nvSpPr>
          <p:spPr bwMode="auto">
            <a:xfrm>
              <a:off x="3389" y="2014"/>
              <a:ext cx="1983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reate, address (</a:t>
              </a:r>
              <a:r>
                <a:rPr lang="en-US" sz="1400" b="1">
                  <a:latin typeface="Courier New" pitchFamily="49" charset="0"/>
                </a:rPr>
                <a:t>hostid, port=x,</a:t>
              </a:r>
              <a:endParaRPr lang="en-US" sz="1400">
                <a:latin typeface="Arial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send datagram request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using </a:t>
              </a: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297" name="Line 17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298" name="Line 18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97299" name="Group 19"/>
          <p:cNvGrpSpPr>
            <a:grpSpLocks/>
          </p:cNvGrpSpPr>
          <p:nvPr/>
        </p:nvGrpSpPr>
        <p:grpSpPr bwMode="auto">
          <a:xfrm>
            <a:off x="1303338" y="2081213"/>
            <a:ext cx="1695450" cy="2149475"/>
            <a:chOff x="821" y="1311"/>
            <a:chExt cx="1068" cy="1354"/>
          </a:xfrm>
        </p:grpSpPr>
        <p:grpSp>
          <p:nvGrpSpPr>
            <p:cNvPr id="97300" name="Group 20"/>
            <p:cNvGrpSpPr>
              <a:grpSpLocks/>
            </p:cNvGrpSpPr>
            <p:nvPr/>
          </p:nvGrpSpPr>
          <p:grpSpPr bwMode="auto">
            <a:xfrm>
              <a:off x="821" y="1311"/>
              <a:ext cx="1030" cy="712"/>
              <a:chOff x="329" y="1209"/>
              <a:chExt cx="1030" cy="712"/>
            </a:xfrm>
          </p:grpSpPr>
          <p:sp>
            <p:nvSpPr>
              <p:cNvPr id="97301" name="Text Box 21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997" cy="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port=</a:t>
                </a:r>
                <a:r>
                  <a:rPr lang="en-US" sz="1400" b="1">
                    <a:latin typeface="Courier New" pitchFamily="49" charset="0"/>
                  </a:rPr>
                  <a:t>x</a:t>
                </a:r>
                <a:r>
                  <a:rPr lang="en-US" sz="1400">
                    <a:latin typeface="Arial" charset="0"/>
                  </a:rPr>
                  <a:t>, for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incoming request: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7302" name="Text Box 22"/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2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serverSocket =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  <a:endParaRPr lang="en-US">
                  <a:latin typeface="Times New Roman" pitchFamily="18" charset="0"/>
                </a:endParaRPr>
              </a:p>
            </p:txBody>
          </p:sp>
        </p:grpSp>
        <p:sp>
          <p:nvSpPr>
            <p:cNvPr id="97303" name="Line 23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304" name="Text Box 24"/>
            <p:cNvSpPr txBox="1">
              <a:spLocks noChangeArrowheads="1"/>
            </p:cNvSpPr>
            <p:nvPr/>
          </p:nvSpPr>
          <p:spPr bwMode="auto">
            <a:xfrm>
              <a:off x="893" y="2339"/>
              <a:ext cx="99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read request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serverSocket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97305" name="Group 25"/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97306" name="Text Box 26"/>
            <p:cNvSpPr txBox="1">
              <a:spLocks noChangeArrowheads="1"/>
            </p:cNvSpPr>
            <p:nvPr/>
          </p:nvSpPr>
          <p:spPr bwMode="auto">
            <a:xfrm>
              <a:off x="899" y="2792"/>
              <a:ext cx="905" cy="7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write reply to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serverSocke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specifying clien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host address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port numb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307" name="Line 27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308" name="Line 28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7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7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7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7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74920-50EF-4753-A1A6-89482CDD6871}" type="slidenum">
              <a:rPr lang="en-US"/>
              <a:pPr/>
              <a:t>87</a:t>
            </a:fld>
            <a:endParaRPr lang="en-US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client (UDP)</a:t>
            </a:r>
            <a:endParaRPr lang="en-US"/>
          </a:p>
        </p:txBody>
      </p:sp>
      <p:sp>
        <p:nvSpPr>
          <p:cNvPr id="98318" name="Rectangle 14"/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8317" name="Object 13"/>
          <p:cNvGraphicFramePr>
            <a:graphicFrameLocks noChangeAspect="1"/>
          </p:cNvGraphicFramePr>
          <p:nvPr/>
        </p:nvGraphicFramePr>
        <p:xfrm>
          <a:off x="2655888" y="1262063"/>
          <a:ext cx="4067175" cy="4486275"/>
        </p:xfrm>
        <a:graphic>
          <a:graphicData uri="http://schemas.openxmlformats.org/presentationml/2006/ole">
            <p:oleObj spid="_x0000_s98317" name="VISIO" r:id="rId4" imgW="4803648" imgH="5675376" progId="Visio.Drawing.5">
              <p:embed/>
            </p:oleObj>
          </a:graphicData>
        </a:graphic>
      </p:graphicFrame>
      <p:sp>
        <p:nvSpPr>
          <p:cNvPr id="98319" name="Text Box 15"/>
          <p:cNvSpPr txBox="1">
            <a:spLocks noChangeArrowheads="1"/>
          </p:cNvSpPr>
          <p:nvPr/>
        </p:nvSpPr>
        <p:spPr bwMode="auto">
          <a:xfrm>
            <a:off x="1522413" y="3408363"/>
            <a:ext cx="2184400" cy="12461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solidFill>
                  <a:srgbClr val="FF0000"/>
                </a:solidFill>
              </a:rPr>
              <a:t>Output: </a:t>
            </a:r>
            <a:r>
              <a:rPr lang="en-US" sz="1800"/>
              <a:t>sends packet (recall</a:t>
            </a:r>
          </a:p>
          <a:p>
            <a:r>
              <a:rPr lang="en-US" sz="1800"/>
              <a:t>that TCP sent “byte stream”)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8320" name="Text Box 16"/>
          <p:cNvSpPr txBox="1">
            <a:spLocks noChangeArrowheads="1"/>
          </p:cNvSpPr>
          <p:nvPr/>
        </p:nvSpPr>
        <p:spPr bwMode="auto">
          <a:xfrm>
            <a:off x="5932488" y="2759075"/>
            <a:ext cx="2184400" cy="1190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solidFill>
                  <a:srgbClr val="FF0000"/>
                </a:solidFill>
              </a:rPr>
              <a:t>Input: </a:t>
            </a:r>
            <a:r>
              <a:rPr lang="en-US" sz="1800"/>
              <a:t>receives packet (recall thatTCP received “byte stream”)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8321" name="Line 17"/>
          <p:cNvSpPr>
            <a:spLocks noChangeShapeType="1"/>
          </p:cNvSpPr>
          <p:nvPr/>
        </p:nvSpPr>
        <p:spPr bwMode="auto">
          <a:xfrm>
            <a:off x="3294063" y="3595688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8322" name="Line 18"/>
          <p:cNvSpPr>
            <a:spLocks noChangeShapeType="1"/>
          </p:cNvSpPr>
          <p:nvPr/>
        </p:nvSpPr>
        <p:spPr bwMode="auto">
          <a:xfrm flipH="1">
            <a:off x="5387975" y="2971800"/>
            <a:ext cx="576263" cy="7889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8323" name="Text Box 19"/>
          <p:cNvSpPr txBox="1">
            <a:spLocks noChangeArrowheads="1"/>
          </p:cNvSpPr>
          <p:nvPr/>
        </p:nvSpPr>
        <p:spPr bwMode="auto">
          <a:xfrm>
            <a:off x="2862263" y="2482850"/>
            <a:ext cx="1206500" cy="762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Client</a:t>
            </a:r>
          </a:p>
          <a:p>
            <a:r>
              <a:rPr lang="en-US" sz="2000">
                <a:solidFill>
                  <a:schemeClr val="accent2"/>
                </a:solidFill>
              </a:rPr>
              <a:t>process</a:t>
            </a:r>
            <a:endParaRPr lang="en-US" sz="20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8324" name="Rectangle 20"/>
          <p:cNvSpPr>
            <a:spLocks noChangeArrowheads="1"/>
          </p:cNvSpPr>
          <p:nvPr/>
        </p:nvSpPr>
        <p:spPr bwMode="auto">
          <a:xfrm>
            <a:off x="4051300" y="4768850"/>
            <a:ext cx="1625600" cy="509588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8325" name="Text Box 21"/>
          <p:cNvSpPr txBox="1">
            <a:spLocks noChangeArrowheads="1"/>
          </p:cNvSpPr>
          <p:nvPr/>
        </p:nvSpPr>
        <p:spPr bwMode="auto">
          <a:xfrm>
            <a:off x="4087813" y="4700588"/>
            <a:ext cx="15414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bg1"/>
                </a:solidFill>
              </a:rPr>
              <a:t>client UDP socket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8326" name="Line 22"/>
          <p:cNvSpPr>
            <a:spLocks noChangeShapeType="1"/>
          </p:cNvSpPr>
          <p:nvPr/>
        </p:nvSpPr>
        <p:spPr bwMode="auto">
          <a:xfrm flipV="1">
            <a:off x="5235575" y="524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16CC1A-33A3-4B2F-860E-6285ECFFC088}" type="slidenum">
              <a:rPr lang="en-US"/>
              <a:pPr/>
              <a:t>88</a:t>
            </a:fld>
            <a:endParaRPr 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014413"/>
          </a:xfrm>
        </p:spPr>
        <p:txBody>
          <a:bodyPr/>
          <a:lstStyle/>
          <a:p>
            <a:r>
              <a:rPr lang="en-US"/>
              <a:t>Chapter 2: Summary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2613" y="1655763"/>
            <a:ext cx="4171950" cy="3676650"/>
          </a:xfrm>
        </p:spPr>
        <p:txBody>
          <a:bodyPr/>
          <a:lstStyle/>
          <a:p>
            <a:r>
              <a:rPr lang="en-US" sz="2400"/>
              <a:t>application architectures</a:t>
            </a:r>
          </a:p>
          <a:p>
            <a:pPr lvl="1"/>
            <a:r>
              <a:rPr lang="en-US" sz="2000"/>
              <a:t>client-server</a:t>
            </a:r>
          </a:p>
          <a:p>
            <a:pPr lvl="1"/>
            <a:r>
              <a:rPr lang="en-US" sz="2000"/>
              <a:t>P2P</a:t>
            </a:r>
          </a:p>
          <a:p>
            <a:pPr lvl="1"/>
            <a:r>
              <a:rPr lang="en-US" sz="2000"/>
              <a:t>hybrid</a:t>
            </a:r>
          </a:p>
          <a:p>
            <a:r>
              <a:rPr lang="en-US" sz="2400"/>
              <a:t>application service requirements:</a:t>
            </a:r>
          </a:p>
          <a:p>
            <a:pPr lvl="1"/>
            <a:r>
              <a:rPr lang="en-US" sz="2000"/>
              <a:t> reliability, bandwidth, delay</a:t>
            </a:r>
          </a:p>
          <a:p>
            <a:r>
              <a:rPr lang="en-US" sz="2400"/>
              <a:t>Internet transport service model</a:t>
            </a:r>
          </a:p>
          <a:p>
            <a:pPr lvl="1"/>
            <a:r>
              <a:rPr lang="en-US" sz="2000"/>
              <a:t>connection-oriented, reliable: TCP</a:t>
            </a:r>
          </a:p>
          <a:p>
            <a:pPr lvl="1"/>
            <a:r>
              <a:rPr lang="en-US" sz="2000"/>
              <a:t>unreliable, datagrams: UDP</a:t>
            </a:r>
          </a:p>
        </p:txBody>
      </p:sp>
      <p:sp>
        <p:nvSpPr>
          <p:cNvPr id="1024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0063" y="952500"/>
            <a:ext cx="7581900" cy="6762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>
                <a:solidFill>
                  <a:srgbClr val="FF0000"/>
                </a:solidFill>
              </a:rPr>
              <a:t>our study of network apps now complete!</a:t>
            </a:r>
            <a:endParaRPr lang="en-US"/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4978400" y="1582738"/>
            <a:ext cx="3962400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specific protocols: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HTTP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FTP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SMTP, POP, IMAP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DNS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P2P: BitTorrent, Skype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socket programm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BBFEB4-DD09-467A-BB0A-7A5158901B6F}" type="slidenum">
              <a:rPr lang="en-US"/>
              <a:pPr/>
              <a:t>89</a:t>
            </a:fld>
            <a:endParaRPr lang="en-US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Summary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2162175"/>
            <a:ext cx="3810000" cy="3676650"/>
          </a:xfrm>
        </p:spPr>
        <p:txBody>
          <a:bodyPr/>
          <a:lstStyle/>
          <a:p>
            <a:r>
              <a:rPr lang="en-US" sz="2400"/>
              <a:t>typical request/reply message exchange:</a:t>
            </a:r>
          </a:p>
          <a:p>
            <a:pPr lvl="1"/>
            <a:r>
              <a:rPr lang="en-US" sz="2000"/>
              <a:t>client requests info or service</a:t>
            </a:r>
          </a:p>
          <a:p>
            <a:pPr lvl="1"/>
            <a:r>
              <a:rPr lang="en-US" sz="2000"/>
              <a:t>server responds with data, status code</a:t>
            </a:r>
          </a:p>
          <a:p>
            <a:r>
              <a:rPr lang="en-US" sz="2400"/>
              <a:t>message formats:</a:t>
            </a:r>
          </a:p>
          <a:p>
            <a:pPr lvl="1"/>
            <a:r>
              <a:rPr lang="en-US" sz="2000"/>
              <a:t>headers: fields giving info about data</a:t>
            </a:r>
          </a:p>
          <a:p>
            <a:pPr lvl="1"/>
            <a:r>
              <a:rPr lang="en-US" sz="2000"/>
              <a:t>data: info being communicated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52450" y="1390650"/>
            <a:ext cx="7581900" cy="6762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 dirty="0">
                <a:solidFill>
                  <a:srgbClr val="FF0000"/>
                </a:solidFill>
              </a:rPr>
              <a:t>Most importantly:</a:t>
            </a:r>
            <a:r>
              <a:rPr lang="en-US" dirty="0">
                <a:solidFill>
                  <a:srgbClr val="FF0000"/>
                </a:solidFill>
              </a:rPr>
              <a:t> learned about </a:t>
            </a:r>
            <a:r>
              <a:rPr lang="en-US" i="1" dirty="0">
                <a:solidFill>
                  <a:srgbClr val="FF0000"/>
                </a:solidFill>
              </a:rPr>
              <a:t>protocols</a:t>
            </a:r>
            <a:endParaRPr lang="en-US" dirty="0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4603750" y="2187575"/>
            <a:ext cx="3962400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i="1">
                <a:solidFill>
                  <a:srgbClr val="FF3300"/>
                </a:solidFill>
              </a:rPr>
              <a:t>Important themes: 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dirty="0"/>
              <a:t>control vs. data </a:t>
            </a:r>
            <a:r>
              <a:rPr lang="en-US" dirty="0" err="1"/>
              <a:t>msgs</a:t>
            </a:r>
            <a:endParaRPr lang="en-US" dirty="0"/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dirty="0"/>
              <a:t>in-band, out-of-band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dirty="0"/>
              <a:t>centralized vs. decentralized 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dirty="0"/>
              <a:t>stateless vs. </a:t>
            </a:r>
            <a:r>
              <a:rPr lang="en-US" dirty="0" err="1"/>
              <a:t>stateful</a:t>
            </a:r>
            <a:endParaRPr lang="en-US" dirty="0"/>
          </a:p>
          <a:p>
            <a:pPr marL="342900" indent="-342900">
              <a:buFont typeface="ZapfDingbats" pitchFamily="82" charset="2"/>
              <a:buChar char="r"/>
            </a:pPr>
            <a:r>
              <a:rPr lang="en-US" dirty="0"/>
              <a:t>reliable vs. unreliable </a:t>
            </a:r>
            <a:r>
              <a:rPr lang="en-US" dirty="0" err="1"/>
              <a:t>msg</a:t>
            </a:r>
            <a:r>
              <a:rPr lang="en-US" dirty="0"/>
              <a:t> transfer 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dirty="0"/>
              <a:t>“complexity at network edge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4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D7EAC-4C0F-4F0D-ADC0-464FA8BB923D}" type="slidenum">
              <a:rPr lang="en-US"/>
              <a:pPr/>
              <a:t>9</a:t>
            </a:fld>
            <a:endParaRPr lang="en-US"/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ure P2P architecture</a:t>
            </a:r>
          </a:p>
        </p:txBody>
      </p:sp>
      <p:sp>
        <p:nvSpPr>
          <p:cNvPr id="18534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11175" y="1668463"/>
            <a:ext cx="4049713" cy="4648200"/>
          </a:xfrm>
        </p:spPr>
        <p:txBody>
          <a:bodyPr/>
          <a:lstStyle/>
          <a:p>
            <a:r>
              <a:rPr lang="en-US" sz="2400" dirty="0" smtClean="0"/>
              <a:t>there is </a:t>
            </a:r>
            <a:r>
              <a:rPr lang="en-US" sz="2400" i="1" dirty="0" smtClean="0"/>
              <a:t>no</a:t>
            </a:r>
            <a:r>
              <a:rPr lang="en-US" sz="2400" dirty="0" smtClean="0"/>
              <a:t> always-on server</a:t>
            </a:r>
          </a:p>
          <a:p>
            <a:r>
              <a:rPr lang="en-US" sz="2400" dirty="0" smtClean="0"/>
              <a:t>arbitrary </a:t>
            </a:r>
            <a:r>
              <a:rPr lang="en-US" sz="2400" dirty="0"/>
              <a:t>end systems directly communicate</a:t>
            </a:r>
          </a:p>
          <a:p>
            <a:r>
              <a:rPr lang="en-US" sz="2400" dirty="0"/>
              <a:t>peers intermittently connected &amp; change IP addresses</a:t>
            </a:r>
          </a:p>
          <a:p>
            <a:r>
              <a:rPr lang="en-US" sz="2400" dirty="0"/>
              <a:t>example: Gnutella</a:t>
            </a:r>
          </a:p>
          <a:p>
            <a:endParaRPr lang="en-US" sz="2400" dirty="0"/>
          </a:p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Highly scalable but difficult to manage</a:t>
            </a:r>
          </a:p>
          <a:p>
            <a:endParaRPr lang="en-US" sz="2400" dirty="0"/>
          </a:p>
        </p:txBody>
      </p:sp>
      <p:sp>
        <p:nvSpPr>
          <p:cNvPr id="186035" name="Freeform 691"/>
          <p:cNvSpPr>
            <a:spLocks/>
          </p:cNvSpPr>
          <p:nvPr/>
        </p:nvSpPr>
        <p:spPr bwMode="auto">
          <a:xfrm>
            <a:off x="6710363" y="3457575"/>
            <a:ext cx="1314450" cy="674688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036" name="Freeform 692"/>
          <p:cNvSpPr>
            <a:spLocks/>
          </p:cNvSpPr>
          <p:nvPr/>
        </p:nvSpPr>
        <p:spPr bwMode="auto">
          <a:xfrm>
            <a:off x="6729413" y="1931988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037" name="Freeform 693"/>
          <p:cNvSpPr>
            <a:spLocks/>
          </p:cNvSpPr>
          <p:nvPr/>
        </p:nvSpPr>
        <p:spPr bwMode="auto">
          <a:xfrm>
            <a:off x="4989513" y="1639888"/>
            <a:ext cx="1644650" cy="1071562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6038" name="Group 694"/>
          <p:cNvGrpSpPr>
            <a:grpSpLocks/>
          </p:cNvGrpSpPr>
          <p:nvPr/>
        </p:nvGrpSpPr>
        <p:grpSpPr bwMode="auto">
          <a:xfrm>
            <a:off x="5076825" y="2974975"/>
            <a:ext cx="1458913" cy="933450"/>
            <a:chOff x="2889" y="1631"/>
            <a:chExt cx="980" cy="743"/>
          </a:xfrm>
        </p:grpSpPr>
        <p:sp>
          <p:nvSpPr>
            <p:cNvPr id="186039" name="Rectangle 695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40" name="AutoShape 696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86041" name="Group 697"/>
          <p:cNvGrpSpPr>
            <a:grpSpLocks/>
          </p:cNvGrpSpPr>
          <p:nvPr/>
        </p:nvGrpSpPr>
        <p:grpSpPr bwMode="auto">
          <a:xfrm>
            <a:off x="5778500" y="1831975"/>
            <a:ext cx="336550" cy="531813"/>
            <a:chOff x="3796" y="1043"/>
            <a:chExt cx="865" cy="1237"/>
          </a:xfrm>
        </p:grpSpPr>
        <p:sp>
          <p:nvSpPr>
            <p:cNvPr id="186042" name="Line 698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3" name="Line 699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4" name="Line 700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5" name="Line 701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6" name="Line 702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7" name="Line 703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8" name="Line 704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9" name="Line 705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0" name="Line 706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1" name="Line 707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2" name="Line 708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3" name="Line 709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4" name="Line 710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5" name="Line 711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6" name="Line 712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86057" name="Group 713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186058" name="Line 714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59" name="Line 715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0" name="Line 716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1" name="Line 717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86062" name="Group 718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186063" name="Line 719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4" name="Line 720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5" name="Line 721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6" name="Line 722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86067" name="Group 723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186068" name="Line 724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9" name="Line 725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70" name="Line 726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71" name="Line 727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186072" name="Oval 728"/>
          <p:cNvSpPr>
            <a:spLocks noChangeArrowheads="1"/>
          </p:cNvSpPr>
          <p:nvPr/>
        </p:nvSpPr>
        <p:spPr bwMode="auto">
          <a:xfrm>
            <a:off x="6835775" y="3652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73" name="Line 729"/>
          <p:cNvSpPr>
            <a:spLocks noChangeShapeType="1"/>
          </p:cNvSpPr>
          <p:nvPr/>
        </p:nvSpPr>
        <p:spPr bwMode="auto">
          <a:xfrm>
            <a:off x="6835775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74" name="Line 730"/>
          <p:cNvSpPr>
            <a:spLocks noChangeShapeType="1"/>
          </p:cNvSpPr>
          <p:nvPr/>
        </p:nvSpPr>
        <p:spPr bwMode="auto">
          <a:xfrm>
            <a:off x="7194550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75" name="Rectangle 731"/>
          <p:cNvSpPr>
            <a:spLocks noChangeArrowheads="1"/>
          </p:cNvSpPr>
          <p:nvPr/>
        </p:nvSpPr>
        <p:spPr bwMode="auto">
          <a:xfrm>
            <a:off x="6835775" y="3644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076" name="Oval 732"/>
          <p:cNvSpPr>
            <a:spLocks noChangeArrowheads="1"/>
          </p:cNvSpPr>
          <p:nvPr/>
        </p:nvSpPr>
        <p:spPr bwMode="auto">
          <a:xfrm>
            <a:off x="6832600" y="3576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077" name="Group 733"/>
          <p:cNvGrpSpPr>
            <a:grpSpLocks/>
          </p:cNvGrpSpPr>
          <p:nvPr/>
        </p:nvGrpSpPr>
        <p:grpSpPr bwMode="auto">
          <a:xfrm>
            <a:off x="6918325" y="3600450"/>
            <a:ext cx="179388" cy="65088"/>
            <a:chOff x="2848" y="848"/>
            <a:chExt cx="140" cy="98"/>
          </a:xfrm>
        </p:grpSpPr>
        <p:sp>
          <p:nvSpPr>
            <p:cNvPr id="186078" name="Line 73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79" name="Line 73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80" name="Line 73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081" name="Group 737"/>
          <p:cNvGrpSpPr>
            <a:grpSpLocks/>
          </p:cNvGrpSpPr>
          <p:nvPr/>
        </p:nvGrpSpPr>
        <p:grpSpPr bwMode="auto">
          <a:xfrm flipV="1">
            <a:off x="6918325" y="3600450"/>
            <a:ext cx="179388" cy="65088"/>
            <a:chOff x="2848" y="848"/>
            <a:chExt cx="140" cy="98"/>
          </a:xfrm>
        </p:grpSpPr>
        <p:sp>
          <p:nvSpPr>
            <p:cNvPr id="186082" name="Line 7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83" name="Line 7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84" name="Line 7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085" name="Oval 741"/>
          <p:cNvSpPr>
            <a:spLocks noChangeArrowheads="1"/>
          </p:cNvSpPr>
          <p:nvPr/>
        </p:nvSpPr>
        <p:spPr bwMode="auto">
          <a:xfrm>
            <a:off x="7191375" y="39322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86" name="Line 742"/>
          <p:cNvSpPr>
            <a:spLocks noChangeShapeType="1"/>
          </p:cNvSpPr>
          <p:nvPr/>
        </p:nvSpPr>
        <p:spPr bwMode="auto">
          <a:xfrm>
            <a:off x="7191375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87" name="Line 743"/>
          <p:cNvSpPr>
            <a:spLocks noChangeShapeType="1"/>
          </p:cNvSpPr>
          <p:nvPr/>
        </p:nvSpPr>
        <p:spPr bwMode="auto">
          <a:xfrm>
            <a:off x="7550150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88" name="Rectangle 744"/>
          <p:cNvSpPr>
            <a:spLocks noChangeArrowheads="1"/>
          </p:cNvSpPr>
          <p:nvPr/>
        </p:nvSpPr>
        <p:spPr bwMode="auto">
          <a:xfrm>
            <a:off x="7191375" y="39243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089" name="Oval 745"/>
          <p:cNvSpPr>
            <a:spLocks noChangeArrowheads="1"/>
          </p:cNvSpPr>
          <p:nvPr/>
        </p:nvSpPr>
        <p:spPr bwMode="auto">
          <a:xfrm>
            <a:off x="7188200" y="38560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090" name="Group 746"/>
          <p:cNvGrpSpPr>
            <a:grpSpLocks/>
          </p:cNvGrpSpPr>
          <p:nvPr/>
        </p:nvGrpSpPr>
        <p:grpSpPr bwMode="auto">
          <a:xfrm>
            <a:off x="7273925" y="3879850"/>
            <a:ext cx="179388" cy="65088"/>
            <a:chOff x="2848" y="848"/>
            <a:chExt cx="140" cy="98"/>
          </a:xfrm>
        </p:grpSpPr>
        <p:sp>
          <p:nvSpPr>
            <p:cNvPr id="186091" name="Line 74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92" name="Line 74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93" name="Line 74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094" name="Group 750"/>
          <p:cNvGrpSpPr>
            <a:grpSpLocks/>
          </p:cNvGrpSpPr>
          <p:nvPr/>
        </p:nvGrpSpPr>
        <p:grpSpPr bwMode="auto">
          <a:xfrm flipV="1">
            <a:off x="7273925" y="3879850"/>
            <a:ext cx="179388" cy="65088"/>
            <a:chOff x="2848" y="848"/>
            <a:chExt cx="140" cy="98"/>
          </a:xfrm>
        </p:grpSpPr>
        <p:sp>
          <p:nvSpPr>
            <p:cNvPr id="186095" name="Line 7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96" name="Line 7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97" name="Line 7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098" name="Oval 754"/>
          <p:cNvSpPr>
            <a:spLocks noChangeArrowheads="1"/>
          </p:cNvSpPr>
          <p:nvPr/>
        </p:nvSpPr>
        <p:spPr bwMode="auto">
          <a:xfrm>
            <a:off x="7470775" y="36655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99" name="Line 755"/>
          <p:cNvSpPr>
            <a:spLocks noChangeShapeType="1"/>
          </p:cNvSpPr>
          <p:nvPr/>
        </p:nvSpPr>
        <p:spPr bwMode="auto">
          <a:xfrm>
            <a:off x="7470775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00" name="Line 756"/>
          <p:cNvSpPr>
            <a:spLocks noChangeShapeType="1"/>
          </p:cNvSpPr>
          <p:nvPr/>
        </p:nvSpPr>
        <p:spPr bwMode="auto">
          <a:xfrm>
            <a:off x="7829550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01" name="Rectangle 757"/>
          <p:cNvSpPr>
            <a:spLocks noChangeArrowheads="1"/>
          </p:cNvSpPr>
          <p:nvPr/>
        </p:nvSpPr>
        <p:spPr bwMode="auto">
          <a:xfrm>
            <a:off x="7470775" y="36576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02" name="Oval 758"/>
          <p:cNvSpPr>
            <a:spLocks noChangeArrowheads="1"/>
          </p:cNvSpPr>
          <p:nvPr/>
        </p:nvSpPr>
        <p:spPr bwMode="auto">
          <a:xfrm>
            <a:off x="7467600" y="35893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03" name="Group 759"/>
          <p:cNvGrpSpPr>
            <a:grpSpLocks/>
          </p:cNvGrpSpPr>
          <p:nvPr/>
        </p:nvGrpSpPr>
        <p:grpSpPr bwMode="auto">
          <a:xfrm>
            <a:off x="7553325" y="3613150"/>
            <a:ext cx="179388" cy="65088"/>
            <a:chOff x="2848" y="848"/>
            <a:chExt cx="140" cy="98"/>
          </a:xfrm>
        </p:grpSpPr>
        <p:sp>
          <p:nvSpPr>
            <p:cNvPr id="186104" name="Line 76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05" name="Line 76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06" name="Line 76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07" name="Group 763"/>
          <p:cNvGrpSpPr>
            <a:grpSpLocks/>
          </p:cNvGrpSpPr>
          <p:nvPr/>
        </p:nvGrpSpPr>
        <p:grpSpPr bwMode="auto">
          <a:xfrm flipV="1">
            <a:off x="7553325" y="3613150"/>
            <a:ext cx="179388" cy="65088"/>
            <a:chOff x="2848" y="848"/>
            <a:chExt cx="140" cy="98"/>
          </a:xfrm>
        </p:grpSpPr>
        <p:sp>
          <p:nvSpPr>
            <p:cNvPr id="186108" name="Line 76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09" name="Line 76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10" name="Line 76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11" name="Oval 767"/>
          <p:cNvSpPr>
            <a:spLocks noChangeArrowheads="1"/>
          </p:cNvSpPr>
          <p:nvPr/>
        </p:nvSpPr>
        <p:spPr bwMode="auto">
          <a:xfrm>
            <a:off x="6935788" y="2503488"/>
            <a:ext cx="347662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12" name="Line 768"/>
          <p:cNvSpPr>
            <a:spLocks noChangeShapeType="1"/>
          </p:cNvSpPr>
          <p:nvPr/>
        </p:nvSpPr>
        <p:spPr bwMode="auto">
          <a:xfrm>
            <a:off x="6935788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13" name="Line 769"/>
          <p:cNvSpPr>
            <a:spLocks noChangeShapeType="1"/>
          </p:cNvSpPr>
          <p:nvPr/>
        </p:nvSpPr>
        <p:spPr bwMode="auto">
          <a:xfrm>
            <a:off x="7283450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14" name="Rectangle 770"/>
          <p:cNvSpPr>
            <a:spLocks noChangeArrowheads="1"/>
          </p:cNvSpPr>
          <p:nvPr/>
        </p:nvSpPr>
        <p:spPr bwMode="auto">
          <a:xfrm>
            <a:off x="6935788" y="2495550"/>
            <a:ext cx="344487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15" name="Oval 771"/>
          <p:cNvSpPr>
            <a:spLocks noChangeArrowheads="1"/>
          </p:cNvSpPr>
          <p:nvPr/>
        </p:nvSpPr>
        <p:spPr bwMode="auto">
          <a:xfrm>
            <a:off x="6932613" y="2432050"/>
            <a:ext cx="347662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16" name="Group 772"/>
          <p:cNvGrpSpPr>
            <a:grpSpLocks/>
          </p:cNvGrpSpPr>
          <p:nvPr/>
        </p:nvGrpSpPr>
        <p:grpSpPr bwMode="auto">
          <a:xfrm>
            <a:off x="7016750" y="2454275"/>
            <a:ext cx="171450" cy="61913"/>
            <a:chOff x="2848" y="848"/>
            <a:chExt cx="140" cy="98"/>
          </a:xfrm>
        </p:grpSpPr>
        <p:sp>
          <p:nvSpPr>
            <p:cNvPr id="186117" name="Line 7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18" name="Line 7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19" name="Line 7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20" name="Group 776"/>
          <p:cNvGrpSpPr>
            <a:grpSpLocks/>
          </p:cNvGrpSpPr>
          <p:nvPr/>
        </p:nvGrpSpPr>
        <p:grpSpPr bwMode="auto">
          <a:xfrm flipV="1">
            <a:off x="7016750" y="2454275"/>
            <a:ext cx="171450" cy="60325"/>
            <a:chOff x="2848" y="848"/>
            <a:chExt cx="140" cy="98"/>
          </a:xfrm>
        </p:grpSpPr>
        <p:sp>
          <p:nvSpPr>
            <p:cNvPr id="186121" name="Line 7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22" name="Line 7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23" name="Line 7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24" name="Oval 780"/>
          <p:cNvSpPr>
            <a:spLocks noChangeArrowheads="1"/>
          </p:cNvSpPr>
          <p:nvPr/>
        </p:nvSpPr>
        <p:spPr bwMode="auto">
          <a:xfrm>
            <a:off x="6934200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25" name="Line 781"/>
          <p:cNvSpPr>
            <a:spLocks noChangeShapeType="1"/>
          </p:cNvSpPr>
          <p:nvPr/>
        </p:nvSpPr>
        <p:spPr bwMode="auto">
          <a:xfrm>
            <a:off x="69342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26" name="Line 782"/>
          <p:cNvSpPr>
            <a:spLocks noChangeShapeType="1"/>
          </p:cNvSpPr>
          <p:nvPr/>
        </p:nvSpPr>
        <p:spPr bwMode="auto">
          <a:xfrm>
            <a:off x="72929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27" name="Rectangle 783"/>
          <p:cNvSpPr>
            <a:spLocks noChangeArrowheads="1"/>
          </p:cNvSpPr>
          <p:nvPr/>
        </p:nvSpPr>
        <p:spPr bwMode="auto">
          <a:xfrm>
            <a:off x="6934200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28" name="Oval 784"/>
          <p:cNvSpPr>
            <a:spLocks noChangeArrowheads="1"/>
          </p:cNvSpPr>
          <p:nvPr/>
        </p:nvSpPr>
        <p:spPr bwMode="auto">
          <a:xfrm>
            <a:off x="6931025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29" name="Group 785"/>
          <p:cNvGrpSpPr>
            <a:grpSpLocks/>
          </p:cNvGrpSpPr>
          <p:nvPr/>
        </p:nvGrpSpPr>
        <p:grpSpPr bwMode="auto">
          <a:xfrm>
            <a:off x="7016750" y="2711450"/>
            <a:ext cx="179388" cy="65088"/>
            <a:chOff x="2848" y="848"/>
            <a:chExt cx="140" cy="98"/>
          </a:xfrm>
        </p:grpSpPr>
        <p:sp>
          <p:nvSpPr>
            <p:cNvPr id="186130" name="Line 78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31" name="Line 78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32" name="Line 78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33" name="Group 789"/>
          <p:cNvGrpSpPr>
            <a:grpSpLocks/>
          </p:cNvGrpSpPr>
          <p:nvPr/>
        </p:nvGrpSpPr>
        <p:grpSpPr bwMode="auto">
          <a:xfrm flipV="1">
            <a:off x="7016750" y="2711450"/>
            <a:ext cx="179388" cy="65088"/>
            <a:chOff x="2848" y="848"/>
            <a:chExt cx="140" cy="98"/>
          </a:xfrm>
        </p:grpSpPr>
        <p:sp>
          <p:nvSpPr>
            <p:cNvPr id="186134" name="Line 79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35" name="Line 79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36" name="Line 79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37" name="Oval 793"/>
          <p:cNvSpPr>
            <a:spLocks noChangeArrowheads="1"/>
          </p:cNvSpPr>
          <p:nvPr/>
        </p:nvSpPr>
        <p:spPr bwMode="auto">
          <a:xfrm>
            <a:off x="7410450" y="240506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38" name="Line 794"/>
          <p:cNvSpPr>
            <a:spLocks noChangeShapeType="1"/>
          </p:cNvSpPr>
          <p:nvPr/>
        </p:nvSpPr>
        <p:spPr bwMode="auto">
          <a:xfrm>
            <a:off x="74104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39" name="Line 795"/>
          <p:cNvSpPr>
            <a:spLocks noChangeShapeType="1"/>
          </p:cNvSpPr>
          <p:nvPr/>
        </p:nvSpPr>
        <p:spPr bwMode="auto">
          <a:xfrm>
            <a:off x="77406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40" name="Rectangle 796"/>
          <p:cNvSpPr>
            <a:spLocks noChangeArrowheads="1"/>
          </p:cNvSpPr>
          <p:nvPr/>
        </p:nvSpPr>
        <p:spPr bwMode="auto">
          <a:xfrm>
            <a:off x="7410450" y="239871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86141" name="Oval 797"/>
          <p:cNvSpPr>
            <a:spLocks noChangeArrowheads="1"/>
          </p:cNvSpPr>
          <p:nvPr/>
        </p:nvSpPr>
        <p:spPr bwMode="auto">
          <a:xfrm>
            <a:off x="7407275" y="233680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42" name="Group 798"/>
          <p:cNvGrpSpPr>
            <a:grpSpLocks/>
          </p:cNvGrpSpPr>
          <p:nvPr/>
        </p:nvGrpSpPr>
        <p:grpSpPr bwMode="auto">
          <a:xfrm>
            <a:off x="7486650" y="2359025"/>
            <a:ext cx="163513" cy="57150"/>
            <a:chOff x="2848" y="848"/>
            <a:chExt cx="140" cy="98"/>
          </a:xfrm>
        </p:grpSpPr>
        <p:sp>
          <p:nvSpPr>
            <p:cNvPr id="186143" name="Line 7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44" name="Line 8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45" name="Line 8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46" name="Group 802"/>
          <p:cNvGrpSpPr>
            <a:grpSpLocks/>
          </p:cNvGrpSpPr>
          <p:nvPr/>
        </p:nvGrpSpPr>
        <p:grpSpPr bwMode="auto">
          <a:xfrm flipV="1">
            <a:off x="7486650" y="2357438"/>
            <a:ext cx="163513" cy="58737"/>
            <a:chOff x="2848" y="848"/>
            <a:chExt cx="140" cy="98"/>
          </a:xfrm>
        </p:grpSpPr>
        <p:sp>
          <p:nvSpPr>
            <p:cNvPr id="186147" name="Line 80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48" name="Line 80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49" name="Line 80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50" name="Oval 806"/>
          <p:cNvSpPr>
            <a:spLocks noChangeArrowheads="1"/>
          </p:cNvSpPr>
          <p:nvPr/>
        </p:nvSpPr>
        <p:spPr bwMode="auto">
          <a:xfrm>
            <a:off x="7496175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51" name="Line 807"/>
          <p:cNvSpPr>
            <a:spLocks noChangeShapeType="1"/>
          </p:cNvSpPr>
          <p:nvPr/>
        </p:nvSpPr>
        <p:spPr bwMode="auto">
          <a:xfrm>
            <a:off x="74961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52" name="Line 808"/>
          <p:cNvSpPr>
            <a:spLocks noChangeShapeType="1"/>
          </p:cNvSpPr>
          <p:nvPr/>
        </p:nvSpPr>
        <p:spPr bwMode="auto">
          <a:xfrm>
            <a:off x="785495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53" name="Rectangle 809"/>
          <p:cNvSpPr>
            <a:spLocks noChangeArrowheads="1"/>
          </p:cNvSpPr>
          <p:nvPr/>
        </p:nvSpPr>
        <p:spPr bwMode="auto">
          <a:xfrm>
            <a:off x="7496175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54" name="Oval 810"/>
          <p:cNvSpPr>
            <a:spLocks noChangeArrowheads="1"/>
          </p:cNvSpPr>
          <p:nvPr/>
        </p:nvSpPr>
        <p:spPr bwMode="auto">
          <a:xfrm>
            <a:off x="7493000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55" name="Group 811"/>
          <p:cNvGrpSpPr>
            <a:grpSpLocks/>
          </p:cNvGrpSpPr>
          <p:nvPr/>
        </p:nvGrpSpPr>
        <p:grpSpPr bwMode="auto">
          <a:xfrm>
            <a:off x="7578725" y="2711450"/>
            <a:ext cx="179388" cy="65088"/>
            <a:chOff x="2848" y="848"/>
            <a:chExt cx="140" cy="98"/>
          </a:xfrm>
        </p:grpSpPr>
        <p:sp>
          <p:nvSpPr>
            <p:cNvPr id="186156" name="Line 8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57" name="Line 8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58" name="Line 8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59" name="Group 815"/>
          <p:cNvGrpSpPr>
            <a:grpSpLocks/>
          </p:cNvGrpSpPr>
          <p:nvPr/>
        </p:nvGrpSpPr>
        <p:grpSpPr bwMode="auto">
          <a:xfrm flipV="1">
            <a:off x="7578725" y="2711450"/>
            <a:ext cx="179388" cy="65088"/>
            <a:chOff x="2848" y="848"/>
            <a:chExt cx="140" cy="98"/>
          </a:xfrm>
        </p:grpSpPr>
        <p:sp>
          <p:nvSpPr>
            <p:cNvPr id="186160" name="Line 8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61" name="Line 8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62" name="Line 8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63" name="Oval 819"/>
          <p:cNvSpPr>
            <a:spLocks noChangeArrowheads="1"/>
          </p:cNvSpPr>
          <p:nvPr/>
        </p:nvSpPr>
        <p:spPr bwMode="auto">
          <a:xfrm>
            <a:off x="6086475" y="24987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64" name="Line 820"/>
          <p:cNvSpPr>
            <a:spLocks noChangeShapeType="1"/>
          </p:cNvSpPr>
          <p:nvPr/>
        </p:nvSpPr>
        <p:spPr bwMode="auto">
          <a:xfrm>
            <a:off x="6086475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65" name="Line 821"/>
          <p:cNvSpPr>
            <a:spLocks noChangeShapeType="1"/>
          </p:cNvSpPr>
          <p:nvPr/>
        </p:nvSpPr>
        <p:spPr bwMode="auto">
          <a:xfrm>
            <a:off x="6432550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66" name="Rectangle 822"/>
          <p:cNvSpPr>
            <a:spLocks noChangeArrowheads="1"/>
          </p:cNvSpPr>
          <p:nvPr/>
        </p:nvSpPr>
        <p:spPr bwMode="auto">
          <a:xfrm>
            <a:off x="6086475" y="24907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67" name="Oval 823"/>
          <p:cNvSpPr>
            <a:spLocks noChangeArrowheads="1"/>
          </p:cNvSpPr>
          <p:nvPr/>
        </p:nvSpPr>
        <p:spPr bwMode="auto">
          <a:xfrm>
            <a:off x="6083300" y="24272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68" name="Group 824"/>
          <p:cNvGrpSpPr>
            <a:grpSpLocks/>
          </p:cNvGrpSpPr>
          <p:nvPr/>
        </p:nvGrpSpPr>
        <p:grpSpPr bwMode="auto">
          <a:xfrm>
            <a:off x="6167438" y="2449513"/>
            <a:ext cx="171450" cy="60325"/>
            <a:chOff x="2848" y="848"/>
            <a:chExt cx="140" cy="98"/>
          </a:xfrm>
        </p:grpSpPr>
        <p:sp>
          <p:nvSpPr>
            <p:cNvPr id="186169" name="Line 8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70" name="Line 8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71" name="Line 8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72" name="Group 828"/>
          <p:cNvGrpSpPr>
            <a:grpSpLocks/>
          </p:cNvGrpSpPr>
          <p:nvPr/>
        </p:nvGrpSpPr>
        <p:grpSpPr bwMode="auto">
          <a:xfrm flipV="1">
            <a:off x="6167438" y="2449513"/>
            <a:ext cx="171450" cy="58737"/>
            <a:chOff x="2848" y="848"/>
            <a:chExt cx="140" cy="98"/>
          </a:xfrm>
        </p:grpSpPr>
        <p:sp>
          <p:nvSpPr>
            <p:cNvPr id="186173" name="Line 8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74" name="Line 8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75" name="Line 8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76" name="Oval 832"/>
          <p:cNvSpPr>
            <a:spLocks noChangeArrowheads="1"/>
          </p:cNvSpPr>
          <p:nvPr/>
        </p:nvSpPr>
        <p:spPr bwMode="auto">
          <a:xfrm>
            <a:off x="5780088" y="36480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77" name="Line 833"/>
          <p:cNvSpPr>
            <a:spLocks noChangeShapeType="1"/>
          </p:cNvSpPr>
          <p:nvPr/>
        </p:nvSpPr>
        <p:spPr bwMode="auto">
          <a:xfrm>
            <a:off x="5780088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78" name="Line 834"/>
          <p:cNvSpPr>
            <a:spLocks noChangeShapeType="1"/>
          </p:cNvSpPr>
          <p:nvPr/>
        </p:nvSpPr>
        <p:spPr bwMode="auto">
          <a:xfrm>
            <a:off x="6126163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79" name="Rectangle 835"/>
          <p:cNvSpPr>
            <a:spLocks noChangeArrowheads="1"/>
          </p:cNvSpPr>
          <p:nvPr/>
        </p:nvSpPr>
        <p:spPr bwMode="auto">
          <a:xfrm>
            <a:off x="5780088" y="36401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80" name="Oval 836"/>
          <p:cNvSpPr>
            <a:spLocks noChangeArrowheads="1"/>
          </p:cNvSpPr>
          <p:nvPr/>
        </p:nvSpPr>
        <p:spPr bwMode="auto">
          <a:xfrm>
            <a:off x="5776913" y="35766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81" name="Group 837"/>
          <p:cNvGrpSpPr>
            <a:grpSpLocks/>
          </p:cNvGrpSpPr>
          <p:nvPr/>
        </p:nvGrpSpPr>
        <p:grpSpPr bwMode="auto">
          <a:xfrm>
            <a:off x="5861050" y="3598863"/>
            <a:ext cx="171450" cy="60325"/>
            <a:chOff x="2848" y="848"/>
            <a:chExt cx="140" cy="98"/>
          </a:xfrm>
        </p:grpSpPr>
        <p:sp>
          <p:nvSpPr>
            <p:cNvPr id="186182" name="Line 8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83" name="Line 8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84" name="Line 8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85" name="Group 841"/>
          <p:cNvGrpSpPr>
            <a:grpSpLocks/>
          </p:cNvGrpSpPr>
          <p:nvPr/>
        </p:nvGrpSpPr>
        <p:grpSpPr bwMode="auto">
          <a:xfrm flipV="1">
            <a:off x="5861050" y="3598863"/>
            <a:ext cx="171450" cy="58737"/>
            <a:chOff x="2848" y="848"/>
            <a:chExt cx="140" cy="98"/>
          </a:xfrm>
        </p:grpSpPr>
        <p:sp>
          <p:nvSpPr>
            <p:cNvPr id="186186" name="Line 8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87" name="Line 8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88" name="Line 8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89" name="Line 845"/>
          <p:cNvSpPr>
            <a:spLocks noChangeShapeType="1"/>
          </p:cNvSpPr>
          <p:nvPr/>
        </p:nvSpPr>
        <p:spPr bwMode="auto">
          <a:xfrm flipV="1">
            <a:off x="6978650" y="4005263"/>
            <a:ext cx="227013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0" name="Line 846"/>
          <p:cNvSpPr>
            <a:spLocks noChangeShapeType="1"/>
          </p:cNvSpPr>
          <p:nvPr/>
        </p:nvSpPr>
        <p:spPr bwMode="auto">
          <a:xfrm>
            <a:off x="7102475" y="3743325"/>
            <a:ext cx="163513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1" name="Line 847"/>
          <p:cNvSpPr>
            <a:spLocks noChangeShapeType="1"/>
          </p:cNvSpPr>
          <p:nvPr/>
        </p:nvSpPr>
        <p:spPr bwMode="auto">
          <a:xfrm>
            <a:off x="7199313" y="366395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2" name="Line 848"/>
          <p:cNvSpPr>
            <a:spLocks noChangeShapeType="1"/>
          </p:cNvSpPr>
          <p:nvPr/>
        </p:nvSpPr>
        <p:spPr bwMode="auto">
          <a:xfrm flipV="1">
            <a:off x="7435850" y="3749675"/>
            <a:ext cx="134938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3" name="Line 849"/>
          <p:cNvSpPr>
            <a:spLocks noChangeShapeType="1"/>
          </p:cNvSpPr>
          <p:nvPr/>
        </p:nvSpPr>
        <p:spPr bwMode="auto">
          <a:xfrm>
            <a:off x="6134100" y="367030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4" name="Line 850"/>
          <p:cNvSpPr>
            <a:spLocks noChangeShapeType="1"/>
          </p:cNvSpPr>
          <p:nvPr/>
        </p:nvSpPr>
        <p:spPr bwMode="auto">
          <a:xfrm>
            <a:off x="6429375" y="2517775"/>
            <a:ext cx="509588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5" name="Line 851"/>
          <p:cNvSpPr>
            <a:spLocks noChangeShapeType="1"/>
          </p:cNvSpPr>
          <p:nvPr/>
        </p:nvSpPr>
        <p:spPr bwMode="auto">
          <a:xfrm>
            <a:off x="5995988" y="234632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6" name="Freeform 852"/>
          <p:cNvSpPr>
            <a:spLocks/>
          </p:cNvSpPr>
          <p:nvPr/>
        </p:nvSpPr>
        <p:spPr bwMode="auto">
          <a:xfrm>
            <a:off x="5316538" y="4352925"/>
            <a:ext cx="2979737" cy="1455738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7" name="Line 853"/>
          <p:cNvSpPr>
            <a:spLocks noChangeShapeType="1"/>
          </p:cNvSpPr>
          <p:nvPr/>
        </p:nvSpPr>
        <p:spPr bwMode="auto">
          <a:xfrm rot="-5400000">
            <a:off x="7551737" y="508952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98" name="Line 854"/>
          <p:cNvSpPr>
            <a:spLocks noChangeShapeType="1"/>
          </p:cNvSpPr>
          <p:nvPr/>
        </p:nvSpPr>
        <p:spPr bwMode="auto">
          <a:xfrm rot="5400000" flipV="1">
            <a:off x="7697788" y="537051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99" name="Line 855"/>
          <p:cNvSpPr>
            <a:spLocks noChangeShapeType="1"/>
          </p:cNvSpPr>
          <p:nvPr/>
        </p:nvSpPr>
        <p:spPr bwMode="auto">
          <a:xfrm rot="-5400000">
            <a:off x="7883525" y="504666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200" name="Group 856"/>
          <p:cNvGrpSpPr>
            <a:grpSpLocks/>
          </p:cNvGrpSpPr>
          <p:nvPr/>
        </p:nvGrpSpPr>
        <p:grpSpPr bwMode="auto">
          <a:xfrm>
            <a:off x="7462838" y="4756150"/>
            <a:ext cx="501650" cy="234950"/>
            <a:chOff x="4701" y="2996"/>
            <a:chExt cx="316" cy="148"/>
          </a:xfrm>
        </p:grpSpPr>
        <p:sp>
          <p:nvSpPr>
            <p:cNvPr id="186201" name="Oval 85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02" name="Line 85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03" name="Line 85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04" name="Rectangle 86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6205" name="Oval 86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206" name="Group 86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6207" name="Line 8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08" name="Line 8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09" name="Line 8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6210" name="Group 86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6211" name="Line 8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12" name="Line 8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13" name="Line 8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6214" name="Group 870"/>
          <p:cNvGrpSpPr>
            <a:grpSpLocks/>
          </p:cNvGrpSpPr>
          <p:nvPr/>
        </p:nvGrpSpPr>
        <p:grpSpPr bwMode="auto">
          <a:xfrm>
            <a:off x="6646863" y="4479925"/>
            <a:ext cx="501650" cy="234950"/>
            <a:chOff x="3600" y="219"/>
            <a:chExt cx="360" cy="175"/>
          </a:xfrm>
        </p:grpSpPr>
        <p:sp>
          <p:nvSpPr>
            <p:cNvPr id="186215" name="Oval 87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16" name="Line 87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17" name="Line 87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18" name="Rectangle 87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6219" name="Oval 87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220" name="Group 87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86221" name="Line 8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22" name="Line 8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23" name="Line 8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6224" name="Group 88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6225" name="Line 8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26" name="Line 8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27" name="Line 8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6228" name="Group 884"/>
          <p:cNvGrpSpPr>
            <a:grpSpLocks/>
          </p:cNvGrpSpPr>
          <p:nvPr/>
        </p:nvGrpSpPr>
        <p:grpSpPr bwMode="auto">
          <a:xfrm>
            <a:off x="5981700" y="4784725"/>
            <a:ext cx="501650" cy="234950"/>
            <a:chOff x="3600" y="219"/>
            <a:chExt cx="360" cy="175"/>
          </a:xfrm>
        </p:grpSpPr>
        <p:sp>
          <p:nvSpPr>
            <p:cNvPr id="186229" name="Oval 88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30" name="Line 88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31" name="Line 88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32" name="Rectangle 88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6233" name="Oval 88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234" name="Group 89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86235" name="Line 8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36" name="Line 8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37" name="Line 8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6238" name="Group 89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6239" name="Line 8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40" name="Line 8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41" name="Line 8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86242" name="Line 898"/>
          <p:cNvSpPr>
            <a:spLocks noChangeShapeType="1"/>
          </p:cNvSpPr>
          <p:nvPr/>
        </p:nvSpPr>
        <p:spPr bwMode="auto">
          <a:xfrm>
            <a:off x="7096125" y="469106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3" name="Line 899"/>
          <p:cNvSpPr>
            <a:spLocks noChangeShapeType="1"/>
          </p:cNvSpPr>
          <p:nvPr/>
        </p:nvSpPr>
        <p:spPr bwMode="auto">
          <a:xfrm flipV="1">
            <a:off x="6443663" y="4703763"/>
            <a:ext cx="277812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4" name="Line 900"/>
          <p:cNvSpPr>
            <a:spLocks noChangeShapeType="1"/>
          </p:cNvSpPr>
          <p:nvPr/>
        </p:nvSpPr>
        <p:spPr bwMode="auto">
          <a:xfrm flipV="1">
            <a:off x="6486525" y="490696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5" name="Line 901"/>
          <p:cNvSpPr>
            <a:spLocks noChangeShapeType="1"/>
          </p:cNvSpPr>
          <p:nvPr/>
        </p:nvSpPr>
        <p:spPr bwMode="auto">
          <a:xfrm flipH="1">
            <a:off x="5781675" y="465296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6" name="Line 902"/>
          <p:cNvSpPr>
            <a:spLocks noChangeShapeType="1"/>
          </p:cNvSpPr>
          <p:nvPr/>
        </p:nvSpPr>
        <p:spPr bwMode="auto">
          <a:xfrm>
            <a:off x="5807075" y="470376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7" name="Line 903"/>
          <p:cNvSpPr>
            <a:spLocks noChangeShapeType="1"/>
          </p:cNvSpPr>
          <p:nvPr/>
        </p:nvSpPr>
        <p:spPr bwMode="auto">
          <a:xfrm>
            <a:off x="5667375" y="5040313"/>
            <a:ext cx="1539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8" name="Line 904"/>
          <p:cNvSpPr>
            <a:spLocks noChangeShapeType="1"/>
          </p:cNvSpPr>
          <p:nvPr/>
        </p:nvSpPr>
        <p:spPr bwMode="auto">
          <a:xfrm>
            <a:off x="5919788" y="5119688"/>
            <a:ext cx="4905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9" name="Line 905"/>
          <p:cNvSpPr>
            <a:spLocks noChangeShapeType="1"/>
          </p:cNvSpPr>
          <p:nvPr/>
        </p:nvSpPr>
        <p:spPr bwMode="auto">
          <a:xfrm flipH="1">
            <a:off x="6159500" y="502761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50" name="Line 906"/>
          <p:cNvSpPr>
            <a:spLocks noChangeShapeType="1"/>
          </p:cNvSpPr>
          <p:nvPr/>
        </p:nvSpPr>
        <p:spPr bwMode="auto">
          <a:xfrm>
            <a:off x="5972175" y="5116513"/>
            <a:ext cx="1588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51" name="Line 907"/>
          <p:cNvSpPr>
            <a:spLocks noChangeShapeType="1"/>
          </p:cNvSpPr>
          <p:nvPr/>
        </p:nvSpPr>
        <p:spPr bwMode="auto">
          <a:xfrm flipH="1" flipV="1">
            <a:off x="6369050" y="512445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52" name="Line 908"/>
          <p:cNvSpPr>
            <a:spLocks noChangeShapeType="1"/>
          </p:cNvSpPr>
          <p:nvPr/>
        </p:nvSpPr>
        <p:spPr bwMode="auto">
          <a:xfrm>
            <a:off x="6450013" y="4983163"/>
            <a:ext cx="503237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53" name="Line 909"/>
          <p:cNvSpPr>
            <a:spLocks noChangeShapeType="1"/>
          </p:cNvSpPr>
          <p:nvPr/>
        </p:nvSpPr>
        <p:spPr bwMode="auto">
          <a:xfrm>
            <a:off x="5899150" y="4918075"/>
            <a:ext cx="8096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6254" name="Group 910"/>
          <p:cNvGrpSpPr>
            <a:grpSpLocks/>
          </p:cNvGrpSpPr>
          <p:nvPr/>
        </p:nvGrpSpPr>
        <p:grpSpPr bwMode="auto">
          <a:xfrm>
            <a:off x="5084763" y="1677988"/>
            <a:ext cx="3021012" cy="3981450"/>
            <a:chOff x="-1203" y="1352"/>
            <a:chExt cx="1903" cy="2508"/>
          </a:xfrm>
        </p:grpSpPr>
        <p:grpSp>
          <p:nvGrpSpPr>
            <p:cNvPr id="186255" name="Group 911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186256" name="Picture 912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186257" name="Line 913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58" name="Line 914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186259" name="Picture 915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186260" name="Group 916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186261" name="Object 91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6261" name="Clip" r:id="rId6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6262" name="Object 91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6262" name="Clip" r:id="rId7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6263" name="Group 919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186264" name="Object 92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6264" name="Clip" r:id="rId8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6265" name="Object 92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6265" name="Clip" r:id="rId9" imgW="1266840" imgH="1200240" progId="MS_ClipArt_Gallery.2">
                  <p:embed/>
                </p:oleObj>
              </a:graphicData>
            </a:graphic>
          </p:graphicFrame>
        </p:grpSp>
        <p:graphicFrame>
          <p:nvGraphicFramePr>
            <p:cNvPr id="186266" name="Object 922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186266" name="Clip" r:id="rId10" imgW="1305000" imgH="1085760" progId="MS_ClipArt_Gallery.2">
                <p:embed/>
              </p:oleObj>
            </a:graphicData>
          </a:graphic>
        </p:graphicFrame>
        <p:grpSp>
          <p:nvGrpSpPr>
            <p:cNvPr id="186267" name="Group 923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186268" name="AutoShape 92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69" name="Rectangle 92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0" name="Rectangle 92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1" name="AutoShape 92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2" name="Line 92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3" name="Line 92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4" name="Rectangle 93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5" name="Rectangle 93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186276" name="Object 932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186276" name="Clip" r:id="rId11" imgW="1305000" imgH="1085760" progId="MS_ClipArt_Gallery.2">
                <p:embed/>
              </p:oleObj>
            </a:graphicData>
          </a:graphic>
        </p:graphicFrame>
        <p:graphicFrame>
          <p:nvGraphicFramePr>
            <p:cNvPr id="186277" name="Object 933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186277" name="Clip" r:id="rId12" imgW="1305000" imgH="1085760" progId="MS_ClipArt_Gallery.2">
                <p:embed/>
              </p:oleObj>
            </a:graphicData>
          </a:graphic>
        </p:graphicFrame>
        <p:graphicFrame>
          <p:nvGraphicFramePr>
            <p:cNvPr id="186278" name="Object 934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186278" name="Clip" r:id="rId13" imgW="1305000" imgH="1085760" progId="MS_ClipArt_Gallery.2">
                <p:embed/>
              </p:oleObj>
            </a:graphicData>
          </a:graphic>
        </p:graphicFrame>
        <p:graphicFrame>
          <p:nvGraphicFramePr>
            <p:cNvPr id="186279" name="Object 935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186279" name="Clip" r:id="rId14" imgW="1305000" imgH="1085760" progId="MS_ClipArt_Gallery.2">
                <p:embed/>
              </p:oleObj>
            </a:graphicData>
          </a:graphic>
        </p:graphicFrame>
        <p:grpSp>
          <p:nvGrpSpPr>
            <p:cNvPr id="186280" name="Group 936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186281" name="Object 93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6281" name="Clip" r:id="rId15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6282" name="Object 93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6282" name="Clip" r:id="rId16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6283" name="Group 939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186284" name="Object 94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6284" name="Clip" r:id="rId17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6285" name="Object 94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6285" name="Clip" r:id="rId18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6286" name="Group 942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186287" name="AutoShape 94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88" name="Rectangle 94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89" name="Rectangle 94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90" name="AutoShape 94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91" name="Line 94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92" name="Line 94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93" name="Rectangle 94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94" name="Rectangle 95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86295" name="Line 951"/>
          <p:cNvSpPr>
            <a:spLocks noChangeShapeType="1"/>
          </p:cNvSpPr>
          <p:nvPr/>
        </p:nvSpPr>
        <p:spPr bwMode="auto">
          <a:xfrm flipH="1">
            <a:off x="5988050" y="344011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96" name="Line 952"/>
          <p:cNvSpPr>
            <a:spLocks noChangeShapeType="1"/>
          </p:cNvSpPr>
          <p:nvPr/>
        </p:nvSpPr>
        <p:spPr bwMode="auto">
          <a:xfrm flipV="1">
            <a:off x="7285038" y="242252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97" name="Line 953"/>
          <p:cNvSpPr>
            <a:spLocks noChangeShapeType="1"/>
          </p:cNvSpPr>
          <p:nvPr/>
        </p:nvSpPr>
        <p:spPr bwMode="auto">
          <a:xfrm>
            <a:off x="7112000" y="259556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98" name="Line 954"/>
          <p:cNvSpPr>
            <a:spLocks noChangeShapeType="1"/>
          </p:cNvSpPr>
          <p:nvPr/>
        </p:nvSpPr>
        <p:spPr bwMode="auto">
          <a:xfrm flipV="1">
            <a:off x="7296150" y="249237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99" name="Line 955"/>
          <p:cNvSpPr>
            <a:spLocks noChangeShapeType="1"/>
          </p:cNvSpPr>
          <p:nvPr/>
        </p:nvSpPr>
        <p:spPr bwMode="auto">
          <a:xfrm>
            <a:off x="7648575" y="249078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0" name="Line 956"/>
          <p:cNvSpPr>
            <a:spLocks noChangeShapeType="1"/>
          </p:cNvSpPr>
          <p:nvPr/>
        </p:nvSpPr>
        <p:spPr bwMode="auto">
          <a:xfrm>
            <a:off x="7302500" y="2797175"/>
            <a:ext cx="18891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1" name="Line 957"/>
          <p:cNvSpPr>
            <a:spLocks noChangeShapeType="1"/>
          </p:cNvSpPr>
          <p:nvPr/>
        </p:nvSpPr>
        <p:spPr bwMode="auto">
          <a:xfrm flipV="1">
            <a:off x="5597525" y="366395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2" name="Line 958"/>
          <p:cNvSpPr>
            <a:spLocks noChangeShapeType="1"/>
          </p:cNvSpPr>
          <p:nvPr/>
        </p:nvSpPr>
        <p:spPr bwMode="auto">
          <a:xfrm flipV="1">
            <a:off x="7716838" y="219075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3" name="Line 959"/>
          <p:cNvSpPr>
            <a:spLocks noChangeShapeType="1"/>
          </p:cNvSpPr>
          <p:nvPr/>
        </p:nvSpPr>
        <p:spPr bwMode="auto">
          <a:xfrm>
            <a:off x="7856538" y="278765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4" name="Line 960"/>
          <p:cNvSpPr>
            <a:spLocks noChangeShapeType="1"/>
          </p:cNvSpPr>
          <p:nvPr/>
        </p:nvSpPr>
        <p:spPr bwMode="auto">
          <a:xfrm flipH="1">
            <a:off x="7002463" y="286385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5" name="Line 961"/>
          <p:cNvSpPr>
            <a:spLocks noChangeShapeType="1"/>
          </p:cNvSpPr>
          <p:nvPr/>
        </p:nvSpPr>
        <p:spPr bwMode="auto">
          <a:xfrm flipH="1">
            <a:off x="7593013" y="286385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6306" name="Group 962"/>
          <p:cNvGrpSpPr>
            <a:grpSpLocks/>
          </p:cNvGrpSpPr>
          <p:nvPr/>
        </p:nvGrpSpPr>
        <p:grpSpPr bwMode="auto">
          <a:xfrm>
            <a:off x="6645275" y="4481513"/>
            <a:ext cx="501650" cy="234950"/>
            <a:chOff x="4701" y="2996"/>
            <a:chExt cx="316" cy="148"/>
          </a:xfrm>
        </p:grpSpPr>
        <p:sp>
          <p:nvSpPr>
            <p:cNvPr id="186307" name="Oval 963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08" name="Line 964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09" name="Line 965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10" name="Rectangle 966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6311" name="Oval 967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312" name="Group 968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6313" name="Line 9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14" name="Line 9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15" name="Line 9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6316" name="Group 972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6317" name="Line 97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18" name="Line 97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19" name="Line 97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6320" name="Group 976"/>
          <p:cNvGrpSpPr>
            <a:grpSpLocks/>
          </p:cNvGrpSpPr>
          <p:nvPr/>
        </p:nvGrpSpPr>
        <p:grpSpPr bwMode="auto">
          <a:xfrm>
            <a:off x="5980113" y="4783138"/>
            <a:ext cx="501650" cy="234950"/>
            <a:chOff x="4701" y="2996"/>
            <a:chExt cx="316" cy="148"/>
          </a:xfrm>
        </p:grpSpPr>
        <p:sp>
          <p:nvSpPr>
            <p:cNvPr id="186321" name="Oval 97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22" name="Line 97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23" name="Line 97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24" name="Rectangle 98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6325" name="Oval 98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326" name="Group 98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6327" name="Line 9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28" name="Line 9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29" name="Line 9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6330" name="Group 98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6331" name="Line 98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32" name="Line 98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33" name="Line 98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6334" name="Group 990"/>
          <p:cNvGrpSpPr>
            <a:grpSpLocks/>
          </p:cNvGrpSpPr>
          <p:nvPr/>
        </p:nvGrpSpPr>
        <p:grpSpPr bwMode="auto">
          <a:xfrm>
            <a:off x="6810375" y="4968875"/>
            <a:ext cx="290513" cy="404813"/>
            <a:chOff x="4290" y="3130"/>
            <a:chExt cx="183" cy="255"/>
          </a:xfrm>
        </p:grpSpPr>
        <p:pic>
          <p:nvPicPr>
            <p:cNvPr id="186335" name="Picture 991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186336" name="Freeform 992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37" name="Freeform 993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38" name="Freeform 994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39" name="Freeform 995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0" name="Freeform 996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1" name="Freeform 997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2" name="Freeform 998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3" name="Freeform 999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4" name="Freeform 1000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5" name="Freeform 1001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6" name="Freeform 1002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7" name="Freeform 1003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8" name="Freeform 1004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9" name="Freeform 1005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0" name="Freeform 1006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1" name="Freeform 1007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2" name="Freeform 1008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6353" name="Group 1009"/>
          <p:cNvGrpSpPr>
            <a:grpSpLocks/>
          </p:cNvGrpSpPr>
          <p:nvPr/>
        </p:nvGrpSpPr>
        <p:grpSpPr bwMode="auto">
          <a:xfrm>
            <a:off x="5367338" y="3430588"/>
            <a:ext cx="290512" cy="404812"/>
            <a:chOff x="4290" y="3130"/>
            <a:chExt cx="183" cy="255"/>
          </a:xfrm>
        </p:grpSpPr>
        <p:pic>
          <p:nvPicPr>
            <p:cNvPr id="186354" name="Picture 1010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186355" name="Freeform 1011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6" name="Freeform 1012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7" name="Freeform 1013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8" name="Freeform 1014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9" name="Freeform 1015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0" name="Freeform 1016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1" name="Freeform 1017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2" name="Freeform 1018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3" name="Freeform 1019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4" name="Freeform 1020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5" name="Freeform 1021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6" name="Freeform 1022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7" name="Freeform 1023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688" name="Freeform 0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689" name="Freeform 1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690" name="Freeform 2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691" name="Freeform 3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2697" name="Group 9"/>
          <p:cNvGrpSpPr>
            <a:grpSpLocks/>
          </p:cNvGrpSpPr>
          <p:nvPr/>
        </p:nvGrpSpPr>
        <p:grpSpPr bwMode="auto">
          <a:xfrm>
            <a:off x="4206875" y="2076450"/>
            <a:ext cx="3013075" cy="3355975"/>
            <a:chOff x="2650" y="1308"/>
            <a:chExt cx="1898" cy="2114"/>
          </a:xfrm>
        </p:grpSpPr>
        <p:sp>
          <p:nvSpPr>
            <p:cNvPr id="242698" name="Line 10"/>
            <p:cNvSpPr>
              <a:spLocks noChangeShapeType="1"/>
            </p:cNvSpPr>
            <p:nvPr/>
          </p:nvSpPr>
          <p:spPr bwMode="auto">
            <a:xfrm flipH="1">
              <a:off x="3800" y="1315"/>
              <a:ext cx="188" cy="67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699" name="Line 11"/>
            <p:cNvSpPr>
              <a:spLocks noChangeShapeType="1"/>
            </p:cNvSpPr>
            <p:nvPr/>
          </p:nvSpPr>
          <p:spPr bwMode="auto">
            <a:xfrm flipH="1">
              <a:off x="3501" y="1308"/>
              <a:ext cx="15" cy="183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700" name="Line 12"/>
            <p:cNvSpPr>
              <a:spLocks noChangeShapeType="1"/>
            </p:cNvSpPr>
            <p:nvPr/>
          </p:nvSpPr>
          <p:spPr bwMode="auto">
            <a:xfrm>
              <a:off x="3740" y="2940"/>
              <a:ext cx="808" cy="48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701" name="Text Box 13"/>
            <p:cNvSpPr txBox="1">
              <a:spLocks noChangeArrowheads="1"/>
            </p:cNvSpPr>
            <p:nvPr/>
          </p:nvSpPr>
          <p:spPr bwMode="auto">
            <a:xfrm>
              <a:off x="2650" y="1581"/>
              <a:ext cx="85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rgbClr val="FF3300"/>
                  </a:solidFill>
                </a:rPr>
                <a:t>peer-pe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561</TotalTime>
  <Words>6305</Words>
  <Application>Microsoft Office PowerPoint</Application>
  <PresentationFormat>On-screen Show (4:3)</PresentationFormat>
  <Paragraphs>1533</Paragraphs>
  <Slides>89</Slides>
  <Notes>8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89</vt:i4>
      </vt:variant>
    </vt:vector>
  </HeadingPairs>
  <TitlesOfParts>
    <vt:vector size="101" baseType="lpstr">
      <vt:lpstr>Times New Roman</vt:lpstr>
      <vt:lpstr>Comic Sans MS</vt:lpstr>
      <vt:lpstr>ZapfDingbats</vt:lpstr>
      <vt:lpstr>Wingdings</vt:lpstr>
      <vt:lpstr>Arial</vt:lpstr>
      <vt:lpstr>Courier New</vt:lpstr>
      <vt:lpstr>Symbol</vt:lpstr>
      <vt:lpstr>Default Design</vt:lpstr>
      <vt:lpstr>Microsoft Clip Gallery</vt:lpstr>
      <vt:lpstr>VISIO 5 Drawing</vt:lpstr>
      <vt:lpstr>Microsoft Excel Chart</vt:lpstr>
      <vt:lpstr>Clip</vt:lpstr>
      <vt:lpstr>Slide 1</vt:lpstr>
      <vt:lpstr>Chapter 2: Application layer</vt:lpstr>
      <vt:lpstr>Chapter 2: Application Layer</vt:lpstr>
      <vt:lpstr>Some network apps</vt:lpstr>
      <vt:lpstr>Creating a network app</vt:lpstr>
      <vt:lpstr>Chapter 2: Application layer</vt:lpstr>
      <vt:lpstr>Application architectures</vt:lpstr>
      <vt:lpstr>Client-server architecture</vt:lpstr>
      <vt:lpstr>Pure P2P architecture</vt:lpstr>
      <vt:lpstr>Hybrid of client-server and P2P</vt:lpstr>
      <vt:lpstr>Processes communicating</vt:lpstr>
      <vt:lpstr>Sockets</vt:lpstr>
      <vt:lpstr>Addressing processes</vt:lpstr>
      <vt:lpstr>App-layer protocol defines</vt:lpstr>
      <vt:lpstr>What transport service does an app need?</vt:lpstr>
      <vt:lpstr>Transport service requirements of common apps</vt:lpstr>
      <vt:lpstr>Internet transport protocols services</vt:lpstr>
      <vt:lpstr>Internet apps:  application, transport protocols</vt:lpstr>
      <vt:lpstr>Chapter 2: Application layer</vt:lpstr>
      <vt:lpstr>Web and HTTP</vt:lpstr>
      <vt:lpstr>HTTP overview</vt:lpstr>
      <vt:lpstr>HTTP overview (continued)</vt:lpstr>
      <vt:lpstr>HTTP connections</vt:lpstr>
      <vt:lpstr>I. Nonpersistent HTTP</vt:lpstr>
      <vt:lpstr>I. Nonpersistent HTTP (cont.)</vt:lpstr>
      <vt:lpstr>I. Non-Persistent HTTP: Response time</vt:lpstr>
      <vt:lpstr>Persistent HTTP</vt:lpstr>
      <vt:lpstr>Trying out HTTP (client side) for yourself</vt:lpstr>
      <vt:lpstr>User-server state: cookies</vt:lpstr>
      <vt:lpstr>Cookies: keeping “state” (cont.)</vt:lpstr>
      <vt:lpstr>Cookies (continued)</vt:lpstr>
      <vt:lpstr>Web caches &amp; proxy servers</vt:lpstr>
      <vt:lpstr>More about Web caching</vt:lpstr>
      <vt:lpstr>Caching example </vt:lpstr>
      <vt:lpstr>Caching example (cont)</vt:lpstr>
      <vt:lpstr>FTP: the file transfer protocol</vt:lpstr>
      <vt:lpstr>Electronic Mail -SMTP</vt:lpstr>
      <vt:lpstr>Electronic Mail: SMTP [RFC 2821]</vt:lpstr>
      <vt:lpstr>SMTP:</vt:lpstr>
      <vt:lpstr>Chapter 2: Application layer</vt:lpstr>
      <vt:lpstr>DNS: Domain Name System</vt:lpstr>
      <vt:lpstr>DNS </vt:lpstr>
      <vt:lpstr>Distributed, Hierarchical Database</vt:lpstr>
      <vt:lpstr>DNS: Root name servers</vt:lpstr>
      <vt:lpstr>TLD and Authoritative Servers</vt:lpstr>
      <vt:lpstr>III. Local Name Server</vt:lpstr>
      <vt:lpstr>DNS name  resolution example</vt:lpstr>
      <vt:lpstr>DNS name  resolution example</vt:lpstr>
      <vt:lpstr>DNS: caching and updating records</vt:lpstr>
      <vt:lpstr>DNS attacks, defenses, resilience!</vt:lpstr>
      <vt:lpstr>DNS records</vt:lpstr>
      <vt:lpstr>DNS protocol, messages</vt:lpstr>
      <vt:lpstr>DNS protocol, messages</vt:lpstr>
      <vt:lpstr>Inserting records into DNS</vt:lpstr>
      <vt:lpstr>Chapter 2: Application layer</vt:lpstr>
      <vt:lpstr>Pure P2P architecture</vt:lpstr>
      <vt:lpstr>P2P file sharing</vt:lpstr>
      <vt:lpstr>P2P: centralized directory</vt:lpstr>
      <vt:lpstr>P2P: problems with centralized directory</vt:lpstr>
      <vt:lpstr>Query flooding: Gnutella</vt:lpstr>
      <vt:lpstr>Gnutella: protocol</vt:lpstr>
      <vt:lpstr>Gnutella: Peer joining</vt:lpstr>
      <vt:lpstr>Hierarchical Overlay</vt:lpstr>
      <vt:lpstr>Comparing Client-server, P2P architectures</vt:lpstr>
      <vt:lpstr>Client-server: file distribution time</vt:lpstr>
      <vt:lpstr>P2P: file distribution time</vt:lpstr>
      <vt:lpstr>Slide 67</vt:lpstr>
      <vt:lpstr>P2P Case Study: BitTorrent </vt:lpstr>
      <vt:lpstr>BitTorrent (1)</vt:lpstr>
      <vt:lpstr>BitTorrent (2)</vt:lpstr>
      <vt:lpstr>P2P Case study: Skype</vt:lpstr>
      <vt:lpstr>Skype: making a call</vt:lpstr>
      <vt:lpstr>Peers as relays</vt:lpstr>
      <vt:lpstr>Distributed Hash Table (DHT)</vt:lpstr>
      <vt:lpstr>DHT Identifiers</vt:lpstr>
      <vt:lpstr>How to assign keys to peers?</vt:lpstr>
      <vt:lpstr>Circular DHT (1)</vt:lpstr>
      <vt:lpstr>Chapter 2: Application layer</vt:lpstr>
      <vt:lpstr>Socket programming</vt:lpstr>
      <vt:lpstr>Socket-programming using TCP</vt:lpstr>
      <vt:lpstr>Socket programming with TCP</vt:lpstr>
      <vt:lpstr>Client/server socket interaction: TCP</vt:lpstr>
      <vt:lpstr>Slide 83</vt:lpstr>
      <vt:lpstr>Chapter 2: Application layer</vt:lpstr>
      <vt:lpstr>Socket programming with UDP</vt:lpstr>
      <vt:lpstr>Client/server socket interaction: UDP</vt:lpstr>
      <vt:lpstr>Example: client (UDP)</vt:lpstr>
      <vt:lpstr>Chapter 2: Summary</vt:lpstr>
      <vt:lpstr>Chapter 2: 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2</dc:title>
  <dc:creator>Jim Kurose and Keith Ross</dc:creator>
  <cp:lastModifiedBy>helmy</cp:lastModifiedBy>
  <cp:revision>202</cp:revision>
  <dcterms:created xsi:type="dcterms:W3CDTF">1999-10-08T19:08:27Z</dcterms:created>
  <dcterms:modified xsi:type="dcterms:W3CDTF">2012-09-04T17:39:41Z</dcterms:modified>
</cp:coreProperties>
</file>